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8.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6B85" w:rsidRDefault="00DA09CE" w:rsidP="003D2AFC">
      <w:pPr>
        <w:pStyle w:val="1"/>
        <w:jc w:val="center"/>
      </w:pPr>
      <w:r>
        <w:rPr>
          <w:rFonts w:hint="eastAsia"/>
        </w:rPr>
        <w:t>面向用户体验的智能应用使用模式分析与优化研究</w:t>
      </w:r>
    </w:p>
    <w:p w:rsidR="00DA09CE" w:rsidRDefault="00DA09CE" w:rsidP="00DA09CE">
      <w:pPr>
        <w:pStyle w:val="1"/>
        <w:jc w:val="center"/>
      </w:pPr>
      <w:r>
        <w:t>摘要</w:t>
      </w:r>
    </w:p>
    <w:p w:rsidR="00A36253" w:rsidRDefault="00A36253" w:rsidP="00A36253">
      <w:pPr>
        <w:ind w:firstLine="420"/>
      </w:pPr>
      <w:r w:rsidRPr="00A36253">
        <w:rPr>
          <w:rFonts w:hint="eastAsia"/>
        </w:rPr>
        <w:t>随着</w:t>
      </w:r>
      <w:r w:rsidRPr="00A36253">
        <w:rPr>
          <w:rFonts w:hint="eastAsia"/>
        </w:rPr>
        <w:t>Android,ios,Windows Phone</w:t>
      </w:r>
      <w:r w:rsidRPr="00A36253">
        <w:rPr>
          <w:rFonts w:hint="eastAsia"/>
        </w:rPr>
        <w:t>等智能操作系统的崛起，移动互联网时代正处于快速成长期，在北京召开的移动互联发展大会上发布的由人民网研究院主编的《</w:t>
      </w:r>
      <w:bookmarkStart w:id="0" w:name="OLE_LINK5"/>
      <w:bookmarkStart w:id="1" w:name="OLE_LINK6"/>
      <w:r w:rsidRPr="00A36253">
        <w:rPr>
          <w:rFonts w:hint="eastAsia"/>
        </w:rPr>
        <w:t>中国移动互联网发展报告</w:t>
      </w:r>
      <w:bookmarkEnd w:id="0"/>
      <w:bookmarkEnd w:id="1"/>
      <w:r w:rsidRPr="00A36253">
        <w:rPr>
          <w:rFonts w:hint="eastAsia"/>
        </w:rPr>
        <w:t>（</w:t>
      </w:r>
      <w:r w:rsidRPr="00A36253">
        <w:rPr>
          <w:rFonts w:hint="eastAsia"/>
        </w:rPr>
        <w:t>2014</w:t>
      </w:r>
      <w:r w:rsidRPr="00A36253">
        <w:rPr>
          <w:rFonts w:hint="eastAsia"/>
        </w:rPr>
        <w:t>）》蓝皮书显示，截至</w:t>
      </w:r>
      <w:r w:rsidRPr="00A36253">
        <w:rPr>
          <w:rFonts w:hint="eastAsia"/>
        </w:rPr>
        <w:t>2014</w:t>
      </w:r>
      <w:r w:rsidRPr="00A36253">
        <w:rPr>
          <w:rFonts w:hint="eastAsia"/>
        </w:rPr>
        <w:t>年</w:t>
      </w:r>
      <w:r w:rsidRPr="00A36253">
        <w:rPr>
          <w:rFonts w:hint="eastAsia"/>
        </w:rPr>
        <w:t>1</w:t>
      </w:r>
      <w:r w:rsidRPr="00A36253">
        <w:rPr>
          <w:rFonts w:hint="eastAsia"/>
        </w:rPr>
        <w:t>月，我国移动互联网用户总数达</w:t>
      </w:r>
      <w:r w:rsidRPr="00A36253">
        <w:rPr>
          <w:rFonts w:hint="eastAsia"/>
        </w:rPr>
        <w:t>8.38</w:t>
      </w:r>
      <w:r w:rsidRPr="00A36253">
        <w:rPr>
          <w:rFonts w:hint="eastAsia"/>
        </w:rPr>
        <w:t>亿户，在移动电话用户中的渗透率达</w:t>
      </w:r>
      <w:r w:rsidRPr="00A36253">
        <w:rPr>
          <w:rFonts w:hint="eastAsia"/>
        </w:rPr>
        <w:t>67.8%</w:t>
      </w:r>
      <w:r w:rsidRPr="00A36253">
        <w:rPr>
          <w:rFonts w:hint="eastAsia"/>
        </w:rPr>
        <w:t>；手机网民规模达</w:t>
      </w:r>
      <w:r w:rsidRPr="00A36253">
        <w:rPr>
          <w:rFonts w:hint="eastAsia"/>
        </w:rPr>
        <w:t>5</w:t>
      </w:r>
      <w:r w:rsidRPr="00A36253">
        <w:rPr>
          <w:rFonts w:hint="eastAsia"/>
        </w:rPr>
        <w:t>亿，占总网民数的八成多，手机保持第一大上网终端地位。我国移动互联网发展进入全民时代。通过智能终端设备接入互联网获取信息和服务成为当今信息时代的一种新的主流交互方式。紧随着移动互联网发展的大数据时代也接踵而来</w:t>
      </w:r>
      <w:r w:rsidRPr="00A36253">
        <w:rPr>
          <w:rFonts w:hint="eastAsia"/>
        </w:rPr>
        <w:t>,</w:t>
      </w:r>
      <w:r w:rsidRPr="00A36253">
        <w:rPr>
          <w:rFonts w:hint="eastAsia"/>
        </w:rPr>
        <w:t>“移动互联网”和“大数据”成为当前互联网领域内最</w:t>
      </w:r>
      <w:r w:rsidR="00BC3057">
        <w:rPr>
          <w:rFonts w:hint="eastAsia"/>
        </w:rPr>
        <w:t>火热</w:t>
      </w:r>
      <w:r w:rsidRPr="00A36253">
        <w:rPr>
          <w:rFonts w:hint="eastAsia"/>
        </w:rPr>
        <w:t>的两大话题。因此各大互联网公司对用户行为分析</w:t>
      </w:r>
      <w:r w:rsidR="004C3B66">
        <w:rPr>
          <w:rFonts w:hint="eastAsia"/>
        </w:rPr>
        <w:t>的</w:t>
      </w:r>
      <w:r w:rsidRPr="00A36253">
        <w:rPr>
          <w:rFonts w:hint="eastAsia"/>
        </w:rPr>
        <w:t>认识程度直接关系到自身能否在新的浪潮得到新的发展</w:t>
      </w:r>
      <w:r w:rsidRPr="00A36253">
        <w:rPr>
          <w:rFonts w:hint="eastAsia"/>
        </w:rPr>
        <w:t>,</w:t>
      </w:r>
      <w:r w:rsidRPr="00A36253">
        <w:rPr>
          <w:rFonts w:hint="eastAsia"/>
        </w:rPr>
        <w:t>所以对移动互联网的用户行为相关领域的学术研究有着深远的价值</w:t>
      </w:r>
      <w:r w:rsidRPr="00A36253">
        <w:rPr>
          <w:rFonts w:hint="eastAsia"/>
        </w:rPr>
        <w:t>,</w:t>
      </w:r>
      <w:r w:rsidRPr="00A36253">
        <w:rPr>
          <w:rFonts w:hint="eastAsia"/>
        </w:rPr>
        <w:t>无论是对移动互联网相关企业的市场发展的推动还是移动互联网的格局都有着重要的意义。</w:t>
      </w:r>
    </w:p>
    <w:p w:rsidR="00065433" w:rsidRDefault="00A36253" w:rsidP="00065433">
      <w:pPr>
        <w:ind w:firstLine="420"/>
      </w:pPr>
      <w:r>
        <w:rPr>
          <w:rFonts w:hint="eastAsia"/>
        </w:rPr>
        <w:t>在这种背景下，</w:t>
      </w:r>
      <w:r w:rsidR="0047799D">
        <w:rPr>
          <w:rFonts w:hint="eastAsia"/>
        </w:rPr>
        <w:t>如何</w:t>
      </w:r>
      <w:r w:rsidR="00C20FEA">
        <w:rPr>
          <w:rFonts w:hint="eastAsia"/>
        </w:rPr>
        <w:t>在大量数据里</w:t>
      </w:r>
      <w:r w:rsidR="0047799D">
        <w:rPr>
          <w:rFonts w:hint="eastAsia"/>
        </w:rPr>
        <w:t>帮助用户选择合适的</w:t>
      </w:r>
      <w:r w:rsidR="0047799D">
        <w:rPr>
          <w:rFonts w:hint="eastAsia"/>
        </w:rPr>
        <w:t>app</w:t>
      </w:r>
      <w:r w:rsidR="0047799D">
        <w:rPr>
          <w:rFonts w:hint="eastAsia"/>
        </w:rPr>
        <w:t>，以提升用户的使用体验并且能为用户节约使用成本变得重要起来。基于这一点本文主要的工作如下：</w:t>
      </w:r>
    </w:p>
    <w:p w:rsidR="00065433" w:rsidRDefault="00065433" w:rsidP="00065433">
      <w:pPr>
        <w:ind w:firstLine="420"/>
      </w:pPr>
      <w:r>
        <w:t>一</w:t>
      </w:r>
      <w:r>
        <w:rPr>
          <w:rFonts w:hint="eastAsia"/>
        </w:rPr>
        <w:t>、通过</w:t>
      </w:r>
      <w:r>
        <w:rPr>
          <w:rFonts w:hint="eastAsia"/>
        </w:rPr>
        <w:t>Ambari</w:t>
      </w:r>
      <w:r>
        <w:t>搭建</w:t>
      </w:r>
      <w:r>
        <w:t>Hadoop</w:t>
      </w:r>
      <w:r>
        <w:t>平台</w:t>
      </w:r>
      <w:r>
        <w:rPr>
          <w:rFonts w:hint="eastAsia"/>
        </w:rPr>
        <w:t>，</w:t>
      </w:r>
      <w:r>
        <w:rPr>
          <w:rFonts w:hint="eastAsia"/>
          <w:color w:val="000000"/>
          <w:szCs w:val="21"/>
          <w:shd w:val="clear" w:color="auto" w:fill="FFFFFF"/>
        </w:rPr>
        <w:t xml:space="preserve">Apache </w:t>
      </w:r>
      <w:bookmarkStart w:id="2" w:name="OLE_LINK3"/>
      <w:bookmarkStart w:id="3" w:name="OLE_LINK4"/>
      <w:r>
        <w:rPr>
          <w:rFonts w:hint="eastAsia"/>
          <w:color w:val="000000"/>
          <w:szCs w:val="21"/>
          <w:shd w:val="clear" w:color="auto" w:fill="FFFFFF"/>
        </w:rPr>
        <w:t>Ambari</w:t>
      </w:r>
      <w:bookmarkEnd w:id="2"/>
      <w:bookmarkEnd w:id="3"/>
      <w:r>
        <w:rPr>
          <w:rFonts w:hint="eastAsia"/>
          <w:color w:val="000000"/>
          <w:szCs w:val="21"/>
          <w:shd w:val="clear" w:color="auto" w:fill="FFFFFF"/>
        </w:rPr>
        <w:t>是对</w:t>
      </w:r>
      <w:r>
        <w:rPr>
          <w:rFonts w:hint="eastAsia"/>
          <w:color w:val="000000"/>
          <w:szCs w:val="21"/>
          <w:shd w:val="clear" w:color="auto" w:fill="FFFFFF"/>
        </w:rPr>
        <w:t>Hadoop</w:t>
      </w:r>
      <w:r>
        <w:rPr>
          <w:rFonts w:hint="eastAsia"/>
          <w:color w:val="000000"/>
          <w:szCs w:val="21"/>
          <w:shd w:val="clear" w:color="auto" w:fill="FFFFFF"/>
        </w:rPr>
        <w:t>进行监控、管理和生命周期管理的开源项目。它也是一个为</w:t>
      </w:r>
      <w:r>
        <w:rPr>
          <w:rFonts w:hint="eastAsia"/>
          <w:color w:val="000000"/>
          <w:szCs w:val="21"/>
          <w:shd w:val="clear" w:color="auto" w:fill="FFFFFF"/>
        </w:rPr>
        <w:t>Hortonworks</w:t>
      </w:r>
      <w:r>
        <w:rPr>
          <w:rFonts w:hint="eastAsia"/>
          <w:color w:val="000000"/>
          <w:szCs w:val="21"/>
          <w:shd w:val="clear" w:color="auto" w:fill="FFFFFF"/>
        </w:rPr>
        <w:t>数据平台选择管理组建的项目。</w:t>
      </w:r>
      <w:r>
        <w:rPr>
          <w:rFonts w:hint="eastAsia"/>
          <w:color w:val="000000"/>
          <w:szCs w:val="21"/>
          <w:shd w:val="clear" w:color="auto" w:fill="FFFFFF"/>
        </w:rPr>
        <w:t>Ambari</w:t>
      </w:r>
      <w:r>
        <w:rPr>
          <w:rFonts w:hint="eastAsia"/>
          <w:color w:val="000000"/>
          <w:szCs w:val="21"/>
          <w:shd w:val="clear" w:color="auto" w:fill="FFFFFF"/>
        </w:rPr>
        <w:t>向</w:t>
      </w:r>
      <w:r>
        <w:rPr>
          <w:rFonts w:hint="eastAsia"/>
          <w:color w:val="000000"/>
          <w:szCs w:val="21"/>
          <w:shd w:val="clear" w:color="auto" w:fill="FFFFFF"/>
        </w:rPr>
        <w:t>Hadoop MapReduce</w:t>
      </w:r>
      <w:r>
        <w:rPr>
          <w:rFonts w:hint="eastAsia"/>
          <w:color w:val="000000"/>
          <w:szCs w:val="21"/>
          <w:shd w:val="clear" w:color="auto" w:fill="FFFFFF"/>
        </w:rPr>
        <w:t>、</w:t>
      </w:r>
      <w:r>
        <w:rPr>
          <w:rFonts w:hint="eastAsia"/>
          <w:color w:val="000000"/>
          <w:szCs w:val="21"/>
          <w:shd w:val="clear" w:color="auto" w:fill="FFFFFF"/>
        </w:rPr>
        <w:t>HDFS</w:t>
      </w:r>
      <w:r>
        <w:rPr>
          <w:rFonts w:hint="eastAsia"/>
          <w:color w:val="000000"/>
          <w:szCs w:val="21"/>
          <w:shd w:val="clear" w:color="auto" w:fill="FFFFFF"/>
        </w:rPr>
        <w:t>、</w:t>
      </w:r>
      <w:r>
        <w:rPr>
          <w:rFonts w:hint="eastAsia"/>
          <w:color w:val="000000"/>
          <w:szCs w:val="21"/>
          <w:shd w:val="clear" w:color="auto" w:fill="FFFFFF"/>
        </w:rPr>
        <w:t xml:space="preserve"> HBase</w:t>
      </w:r>
      <w:r>
        <w:rPr>
          <w:rFonts w:hint="eastAsia"/>
          <w:color w:val="000000"/>
          <w:szCs w:val="21"/>
          <w:shd w:val="clear" w:color="auto" w:fill="FFFFFF"/>
        </w:rPr>
        <w:t>、</w:t>
      </w:r>
      <w:r>
        <w:rPr>
          <w:rFonts w:hint="eastAsia"/>
          <w:color w:val="000000"/>
          <w:szCs w:val="21"/>
          <w:shd w:val="clear" w:color="auto" w:fill="FFFFFF"/>
        </w:rPr>
        <w:t>Pig, Hive</w:t>
      </w:r>
      <w:r>
        <w:rPr>
          <w:rFonts w:hint="eastAsia"/>
          <w:color w:val="000000"/>
          <w:szCs w:val="21"/>
          <w:shd w:val="clear" w:color="auto" w:fill="FFFFFF"/>
        </w:rPr>
        <w:t>、</w:t>
      </w:r>
      <w:r>
        <w:rPr>
          <w:rFonts w:hint="eastAsia"/>
          <w:color w:val="000000"/>
          <w:szCs w:val="21"/>
          <w:shd w:val="clear" w:color="auto" w:fill="FFFFFF"/>
        </w:rPr>
        <w:t>HCatalog</w:t>
      </w:r>
      <w:r>
        <w:rPr>
          <w:rFonts w:hint="eastAsia"/>
          <w:color w:val="000000"/>
          <w:szCs w:val="21"/>
          <w:shd w:val="clear" w:color="auto" w:fill="FFFFFF"/>
        </w:rPr>
        <w:t>以及</w:t>
      </w:r>
      <w:r>
        <w:rPr>
          <w:rFonts w:hint="eastAsia"/>
          <w:color w:val="000000"/>
          <w:szCs w:val="21"/>
          <w:shd w:val="clear" w:color="auto" w:fill="FFFFFF"/>
        </w:rPr>
        <w:t>Zookeeper</w:t>
      </w:r>
      <w:r>
        <w:rPr>
          <w:rFonts w:hint="eastAsia"/>
          <w:color w:val="000000"/>
          <w:szCs w:val="21"/>
          <w:shd w:val="clear" w:color="auto" w:fill="FFFFFF"/>
        </w:rPr>
        <w:t>提供服务。</w:t>
      </w:r>
      <w:r>
        <w:rPr>
          <w:rFonts w:ascii="Arial" w:hAnsi="Arial" w:cs="Arial"/>
          <w:color w:val="333333"/>
          <w:szCs w:val="21"/>
          <w:shd w:val="clear" w:color="auto" w:fill="FFFFFF"/>
        </w:rPr>
        <w:t>Hadoop</w:t>
      </w:r>
      <w:r>
        <w:rPr>
          <w:rFonts w:ascii="Arial" w:hAnsi="Arial" w:cs="Arial"/>
          <w:color w:val="333333"/>
          <w:szCs w:val="21"/>
          <w:shd w:val="clear" w:color="auto" w:fill="FFFFFF"/>
        </w:rPr>
        <w:t>的框架最核心的设计就是：</w:t>
      </w:r>
      <w:r>
        <w:rPr>
          <w:rFonts w:ascii="Arial" w:hAnsi="Arial" w:cs="Arial"/>
          <w:color w:val="333333"/>
          <w:szCs w:val="21"/>
          <w:shd w:val="clear" w:color="auto" w:fill="FFFFFF"/>
        </w:rPr>
        <w:t>HDFS</w:t>
      </w:r>
      <w:r>
        <w:rPr>
          <w:rFonts w:ascii="Arial" w:hAnsi="Arial" w:cs="Arial"/>
          <w:color w:val="333333"/>
          <w:szCs w:val="21"/>
          <w:shd w:val="clear" w:color="auto" w:fill="FFFFFF"/>
        </w:rPr>
        <w:t>和</w:t>
      </w:r>
      <w:r>
        <w:rPr>
          <w:rFonts w:ascii="Arial" w:hAnsi="Arial" w:cs="Arial"/>
          <w:color w:val="333333"/>
          <w:szCs w:val="21"/>
          <w:shd w:val="clear" w:color="auto" w:fill="FFFFFF"/>
        </w:rPr>
        <w:t>MapReduce</w:t>
      </w:r>
      <w:r>
        <w:rPr>
          <w:rFonts w:ascii="Arial" w:hAnsi="Arial" w:cs="Arial"/>
          <w:color w:val="333333"/>
          <w:szCs w:val="21"/>
          <w:shd w:val="clear" w:color="auto" w:fill="FFFFFF"/>
        </w:rPr>
        <w:t>。</w:t>
      </w:r>
      <w:r>
        <w:rPr>
          <w:rFonts w:ascii="Arial" w:hAnsi="Arial" w:cs="Arial"/>
          <w:color w:val="333333"/>
          <w:szCs w:val="21"/>
          <w:shd w:val="clear" w:color="auto" w:fill="FFFFFF"/>
        </w:rPr>
        <w:t>HDFS</w:t>
      </w:r>
      <w:r>
        <w:rPr>
          <w:rFonts w:ascii="Arial" w:hAnsi="Arial" w:cs="Arial"/>
          <w:color w:val="333333"/>
          <w:szCs w:val="21"/>
          <w:shd w:val="clear" w:color="auto" w:fill="FFFFFF"/>
        </w:rPr>
        <w:t>为海量的数据提供了存储，则</w:t>
      </w:r>
      <w:r>
        <w:rPr>
          <w:rFonts w:ascii="Arial" w:hAnsi="Arial" w:cs="Arial"/>
          <w:color w:val="333333"/>
          <w:szCs w:val="21"/>
          <w:shd w:val="clear" w:color="auto" w:fill="FFFFFF"/>
        </w:rPr>
        <w:t>MapReduce</w:t>
      </w:r>
      <w:r>
        <w:rPr>
          <w:rFonts w:ascii="Arial" w:hAnsi="Arial" w:cs="Arial"/>
          <w:color w:val="333333"/>
          <w:szCs w:val="21"/>
          <w:shd w:val="clear" w:color="auto" w:fill="FFFFFF"/>
        </w:rPr>
        <w:t>为海量的数据提供了计算。这</w:t>
      </w:r>
      <w:r>
        <w:rPr>
          <w:rFonts w:ascii="Arial" w:hAnsi="Arial" w:cs="Arial" w:hint="eastAsia"/>
          <w:color w:val="333333"/>
          <w:szCs w:val="21"/>
          <w:shd w:val="clear" w:color="auto" w:fill="FFFFFF"/>
        </w:rPr>
        <w:t>就</w:t>
      </w:r>
      <w:r>
        <w:rPr>
          <w:rFonts w:ascii="Arial" w:hAnsi="Arial" w:cs="Arial"/>
          <w:color w:val="333333"/>
          <w:szCs w:val="21"/>
          <w:shd w:val="clear" w:color="auto" w:fill="FFFFFF"/>
        </w:rPr>
        <w:t>为下面的数据分析提供了技术保证</w:t>
      </w:r>
      <w:r>
        <w:rPr>
          <w:rFonts w:ascii="Arial" w:hAnsi="Arial" w:cs="Arial" w:hint="eastAsia"/>
          <w:color w:val="333333"/>
          <w:szCs w:val="21"/>
          <w:shd w:val="clear" w:color="auto" w:fill="FFFFFF"/>
        </w:rPr>
        <w:t>。</w:t>
      </w:r>
    </w:p>
    <w:p w:rsidR="00065433" w:rsidRDefault="00065433" w:rsidP="00065433">
      <w:pPr>
        <w:ind w:firstLine="420"/>
      </w:pPr>
      <w:r>
        <w:rPr>
          <w:rFonts w:hint="eastAsia"/>
        </w:rPr>
        <w:t>二、</w:t>
      </w:r>
      <w:r>
        <w:t>对现有的数据进行规模上的统计分析</w:t>
      </w:r>
      <w:r>
        <w:rPr>
          <w:rFonts w:hint="eastAsia"/>
        </w:rPr>
        <w:t>，</w:t>
      </w:r>
      <w:r>
        <w:t>例如流量情况</w:t>
      </w:r>
      <w:r>
        <w:rPr>
          <w:rFonts w:hint="eastAsia"/>
        </w:rPr>
        <w:t>，</w:t>
      </w:r>
      <w:r>
        <w:t>人数情况等</w:t>
      </w:r>
      <w:r>
        <w:rPr>
          <w:rFonts w:hint="eastAsia"/>
        </w:rPr>
        <w:t>，</w:t>
      </w:r>
      <w:r>
        <w:t>对本文要研究的数据有一个大体的认识</w:t>
      </w:r>
    </w:p>
    <w:p w:rsidR="00065433" w:rsidRDefault="00065433" w:rsidP="00065433">
      <w:pPr>
        <w:ind w:firstLine="420"/>
      </w:pPr>
      <w:r>
        <w:t>三</w:t>
      </w:r>
      <w:r>
        <w:rPr>
          <w:rFonts w:hint="eastAsia"/>
        </w:rPr>
        <w:t>、</w:t>
      </w:r>
      <w:r w:rsidR="00197D9A">
        <w:rPr>
          <w:rFonts w:hint="eastAsia"/>
        </w:rPr>
        <w:t>通过对用户的</w:t>
      </w:r>
      <w:r w:rsidR="00197D9A">
        <w:rPr>
          <w:rFonts w:hint="eastAsia"/>
        </w:rPr>
        <w:t>app</w:t>
      </w:r>
      <w:r w:rsidR="00197D9A">
        <w:rPr>
          <w:rFonts w:hint="eastAsia"/>
        </w:rPr>
        <w:t>喜好类型及使用习惯进行分析</w:t>
      </w:r>
      <w:r w:rsidR="00066DE3">
        <w:rPr>
          <w:rFonts w:hint="eastAsia"/>
        </w:rPr>
        <w:t>，以便为用户进行相关的推荐，然后在对</w:t>
      </w:r>
      <w:r w:rsidR="00066DE3">
        <w:rPr>
          <w:rFonts w:hint="eastAsia"/>
        </w:rPr>
        <w:t>app</w:t>
      </w:r>
      <w:r w:rsidR="00066DE3">
        <w:rPr>
          <w:rFonts w:hint="eastAsia"/>
        </w:rPr>
        <w:t>进行聚类分析，研究不同类别下相应的</w:t>
      </w:r>
      <w:r w:rsidR="00066DE3">
        <w:rPr>
          <w:rFonts w:hint="eastAsia"/>
        </w:rPr>
        <w:t>app</w:t>
      </w:r>
      <w:r w:rsidR="00066DE3">
        <w:rPr>
          <w:rFonts w:hint="eastAsia"/>
        </w:rPr>
        <w:t>被使用的情况。最终在满足用户喜好和使用习惯的情况的情况下，为用户推荐相应的</w:t>
      </w:r>
      <w:r w:rsidR="00066DE3">
        <w:rPr>
          <w:rFonts w:hint="eastAsia"/>
        </w:rPr>
        <w:t>app</w:t>
      </w:r>
      <w:r w:rsidR="00066DE3">
        <w:rPr>
          <w:rFonts w:hint="eastAsia"/>
        </w:rPr>
        <w:t>以便提升用户的使用体验并能节省使用成本。</w:t>
      </w:r>
    </w:p>
    <w:p w:rsidR="00066DE3" w:rsidRDefault="00066DE3" w:rsidP="00066DE3"/>
    <w:p w:rsidR="00066DE3" w:rsidRDefault="00066DE3" w:rsidP="00066DE3"/>
    <w:p w:rsidR="00066DE3" w:rsidRDefault="00066DE3" w:rsidP="00066DE3">
      <w:pPr>
        <w:rPr>
          <w:b/>
        </w:rPr>
      </w:pPr>
      <w:r w:rsidRPr="00066DE3">
        <w:rPr>
          <w:b/>
        </w:rPr>
        <w:t>关键词</w:t>
      </w:r>
      <w:r w:rsidRPr="00066DE3">
        <w:rPr>
          <w:rFonts w:hint="eastAsia"/>
          <w:b/>
        </w:rPr>
        <w:t>：</w:t>
      </w:r>
      <w:r w:rsidRPr="00066DE3">
        <w:rPr>
          <w:rFonts w:hint="eastAsia"/>
          <w:b/>
        </w:rPr>
        <w:t xml:space="preserve"> </w:t>
      </w:r>
      <w:r w:rsidRPr="00066DE3">
        <w:rPr>
          <w:b/>
        </w:rPr>
        <w:t xml:space="preserve">Hadoop </w:t>
      </w:r>
      <w:r w:rsidRPr="00066DE3">
        <w:rPr>
          <w:b/>
        </w:rPr>
        <w:t>用户体验</w:t>
      </w:r>
      <w:r w:rsidRPr="00066DE3">
        <w:rPr>
          <w:rFonts w:hint="eastAsia"/>
          <w:b/>
        </w:rPr>
        <w:t xml:space="preserve"> </w:t>
      </w:r>
      <w:r w:rsidRPr="00066DE3">
        <w:rPr>
          <w:rFonts w:hint="eastAsia"/>
          <w:b/>
        </w:rPr>
        <w:t>使用模式</w:t>
      </w:r>
      <w:r w:rsidRPr="00066DE3">
        <w:rPr>
          <w:rFonts w:hint="eastAsia"/>
          <w:b/>
        </w:rPr>
        <w:t xml:space="preserve"> </w:t>
      </w:r>
      <w:r w:rsidRPr="00066DE3">
        <w:rPr>
          <w:rFonts w:hint="eastAsia"/>
          <w:b/>
        </w:rPr>
        <w:t>推荐</w:t>
      </w:r>
      <w:r w:rsidRPr="00066DE3">
        <w:rPr>
          <w:rFonts w:hint="eastAsia"/>
          <w:b/>
        </w:rPr>
        <w:t xml:space="preserve"> </w:t>
      </w:r>
      <w:r w:rsidRPr="00066DE3">
        <w:rPr>
          <w:rFonts w:hint="eastAsia"/>
          <w:b/>
        </w:rPr>
        <w:t>移动互联网</w:t>
      </w:r>
      <w:r>
        <w:rPr>
          <w:rFonts w:hint="eastAsia"/>
          <w:b/>
        </w:rPr>
        <w:t xml:space="preserve"> app</w:t>
      </w: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B12474">
      <w:pPr>
        <w:pStyle w:val="1"/>
        <w:jc w:val="center"/>
      </w:pPr>
      <w:r>
        <w:lastRenderedPageBreak/>
        <w:t>The research of the u</w:t>
      </w:r>
      <w:r w:rsidRPr="00066DE3">
        <w:t xml:space="preserve">sage </w:t>
      </w:r>
      <w:r>
        <w:t>p</w:t>
      </w:r>
      <w:r w:rsidRPr="00066DE3">
        <w:t>atterns</w:t>
      </w:r>
      <w:r>
        <w:t xml:space="preserve"> and </w:t>
      </w:r>
      <w:r w:rsidRPr="00B12474">
        <w:t>optimization</w:t>
      </w:r>
      <w:r>
        <w:t xml:space="preserve"> of the smartphone application for user experience</w:t>
      </w:r>
    </w:p>
    <w:p w:rsidR="00B12474" w:rsidRDefault="00B12474" w:rsidP="00B12474"/>
    <w:p w:rsidR="00B12474" w:rsidRDefault="00B12474" w:rsidP="00B12474">
      <w:pPr>
        <w:pStyle w:val="1"/>
        <w:jc w:val="center"/>
      </w:pPr>
      <w:r>
        <w:rPr>
          <w:rFonts w:hint="eastAsia"/>
        </w:rPr>
        <w:t>Abst</w:t>
      </w:r>
      <w:r>
        <w:t>r</w:t>
      </w:r>
      <w:r>
        <w:rPr>
          <w:rFonts w:hint="eastAsia"/>
        </w:rPr>
        <w:t>act</w:t>
      </w:r>
    </w:p>
    <w:p w:rsidR="00B12474" w:rsidRDefault="00B12474" w:rsidP="007E402F">
      <w:pPr>
        <w:widowControl/>
        <w:ind w:firstLine="420"/>
        <w:jc w:val="left"/>
        <w:rPr>
          <w:rFonts w:ascii="Segoe UI" w:eastAsia="宋体" w:hAnsi="Segoe UI" w:cs="Segoe UI"/>
          <w:color w:val="000000"/>
          <w:kern w:val="0"/>
          <w:sz w:val="20"/>
          <w:szCs w:val="20"/>
        </w:rPr>
      </w:pPr>
      <w:r>
        <w:t>W</w:t>
      </w:r>
      <w:r>
        <w:rPr>
          <w:rFonts w:hint="eastAsia"/>
        </w:rPr>
        <w:t xml:space="preserve">ith </w:t>
      </w:r>
      <w:r>
        <w:t>the development of the smart operating systems such as Android, IOS, Windows phone, the mobile internet is in a</w:t>
      </w:r>
      <w:r w:rsidRPr="00B12474">
        <w:t xml:space="preserve"> fast-growing</w:t>
      </w:r>
      <w:r>
        <w:t xml:space="preserve"> period. According to the Blue Book, which is called </w:t>
      </w:r>
      <w:r>
        <w:rPr>
          <w:rFonts w:hint="eastAsia"/>
        </w:rPr>
        <w:t>《</w:t>
      </w:r>
      <w:r>
        <w:rPr>
          <w:rFonts w:hint="eastAsia"/>
        </w:rPr>
        <w:t>The</w:t>
      </w:r>
      <w:r>
        <w:t xml:space="preserve"> development report of Chinese </w:t>
      </w:r>
      <w:r w:rsidR="00694849" w:rsidRPr="00694849">
        <w:rPr>
          <w:rFonts w:hint="eastAsia"/>
          <w:bCs/>
        </w:rPr>
        <w:t>Mobile Internet</w:t>
      </w:r>
      <w:r w:rsidR="004C3B66">
        <w:rPr>
          <w:rFonts w:hint="eastAsia"/>
          <w:bCs/>
        </w:rPr>
        <w:t>（</w:t>
      </w:r>
      <w:r w:rsidR="004C3B66">
        <w:rPr>
          <w:bCs/>
        </w:rPr>
        <w:t>2015</w:t>
      </w:r>
      <w:r w:rsidR="004C3B66">
        <w:rPr>
          <w:rFonts w:hint="eastAsia"/>
          <w:bCs/>
        </w:rPr>
        <w:t>）</w:t>
      </w:r>
      <w:r>
        <w:rPr>
          <w:rFonts w:hint="eastAsia"/>
        </w:rPr>
        <w:t>》</w:t>
      </w:r>
      <w:r>
        <w:rPr>
          <w:rFonts w:hint="eastAsia"/>
        </w:rPr>
        <w:t>,</w:t>
      </w:r>
      <w:r>
        <w:t xml:space="preserve"> edited by </w:t>
      </w:r>
      <w:r w:rsidRPr="00B12474">
        <w:rPr>
          <w:rFonts w:hint="eastAsia"/>
          <w:bCs/>
        </w:rPr>
        <w:t>People's Daily Online</w:t>
      </w:r>
      <w:r w:rsidRPr="00B12474">
        <w:rPr>
          <w:bCs/>
        </w:rPr>
        <w:t>,</w:t>
      </w:r>
      <w:r>
        <w:rPr>
          <w:bCs/>
        </w:rPr>
        <w:t xml:space="preserve"> published in </w:t>
      </w:r>
      <w:bookmarkStart w:id="4" w:name="OLE_LINK1"/>
      <w:bookmarkStart w:id="5" w:name="OLE_LINK2"/>
      <w:r w:rsidR="00694849" w:rsidRPr="00694849">
        <w:rPr>
          <w:rFonts w:hint="eastAsia"/>
          <w:bCs/>
        </w:rPr>
        <w:t>Mobile Internet</w:t>
      </w:r>
      <w:bookmarkEnd w:id="4"/>
      <w:bookmarkEnd w:id="5"/>
      <w:r w:rsidR="00694849" w:rsidRPr="00694849">
        <w:rPr>
          <w:rFonts w:hint="eastAsia"/>
          <w:bCs/>
        </w:rPr>
        <w:t xml:space="preserve"> Development Conference</w:t>
      </w:r>
      <w:r w:rsidR="00694849">
        <w:rPr>
          <w:bCs/>
        </w:rPr>
        <w:t xml:space="preserve"> held in Beijing, until January 2015, Chinese </w:t>
      </w:r>
      <w:r w:rsidR="00694849">
        <w:rPr>
          <w:bCs/>
          <w:kern w:val="0"/>
        </w:rPr>
        <w:t>Mobile Internet users has reached 830 million. More importantly, t</w:t>
      </w:r>
      <w:r w:rsidR="00694849" w:rsidRPr="00694849">
        <w:rPr>
          <w:bCs/>
          <w:kern w:val="0"/>
        </w:rPr>
        <w:t>he penetration rate of mobile phone users</w:t>
      </w:r>
      <w:r w:rsidR="00694849">
        <w:rPr>
          <w:bCs/>
          <w:kern w:val="0"/>
        </w:rPr>
        <w:t xml:space="preserve"> has reached 67.8%, mobile phone users has reached 500 million. Smart phones has become the biggest </w:t>
      </w:r>
      <w:r w:rsidR="00694849" w:rsidRPr="00694849">
        <w:rPr>
          <w:bCs/>
          <w:kern w:val="0"/>
        </w:rPr>
        <w:t>Internet Appliance</w:t>
      </w:r>
      <w:r w:rsidR="00694849">
        <w:rPr>
          <w:bCs/>
          <w:kern w:val="0"/>
        </w:rPr>
        <w:t>. Mobile Internet in Chinese has</w:t>
      </w:r>
      <w:r w:rsidR="00BC3057">
        <w:rPr>
          <w:bCs/>
          <w:kern w:val="0"/>
        </w:rPr>
        <w:t xml:space="preserve"> come into the all people age. It has become the main communicate method that people acquire information and service through mobile internet with </w:t>
      </w:r>
      <w:r w:rsidR="00BC3057" w:rsidRPr="00BC3057">
        <w:rPr>
          <w:bCs/>
          <w:kern w:val="0"/>
        </w:rPr>
        <w:t>Intelligent terminal</w:t>
      </w:r>
      <w:r w:rsidR="00BC3057">
        <w:rPr>
          <w:bCs/>
          <w:kern w:val="0"/>
        </w:rPr>
        <w:t xml:space="preserve">. </w:t>
      </w:r>
      <w:r w:rsidR="00BC3057" w:rsidRPr="00BC3057">
        <w:rPr>
          <w:bCs/>
          <w:kern w:val="0"/>
        </w:rPr>
        <w:t>Follow the development of mobile Internet</w:t>
      </w:r>
      <w:r w:rsidR="00BC3057">
        <w:rPr>
          <w:bCs/>
          <w:kern w:val="0"/>
        </w:rPr>
        <w:t>, big data time a</w:t>
      </w:r>
      <w:r w:rsidR="00BC3057" w:rsidRPr="00BC3057">
        <w:rPr>
          <w:bCs/>
          <w:kern w:val="0"/>
        </w:rPr>
        <w:t xml:space="preserve">rrive </w:t>
      </w:r>
      <w:r w:rsidR="00BC3057">
        <w:rPr>
          <w:bCs/>
          <w:kern w:val="0"/>
        </w:rPr>
        <w:t>i</w:t>
      </w:r>
      <w:r w:rsidR="00BC3057" w:rsidRPr="00BC3057">
        <w:rPr>
          <w:bCs/>
          <w:kern w:val="0"/>
        </w:rPr>
        <w:t xml:space="preserve">n </w:t>
      </w:r>
      <w:r w:rsidR="00BC3057">
        <w:rPr>
          <w:bCs/>
          <w:kern w:val="0"/>
        </w:rPr>
        <w:t>q</w:t>
      </w:r>
      <w:r w:rsidR="00BC3057" w:rsidRPr="00BC3057">
        <w:rPr>
          <w:bCs/>
          <w:kern w:val="0"/>
        </w:rPr>
        <w:t xml:space="preserve">uick </w:t>
      </w:r>
      <w:r w:rsidR="00BC3057">
        <w:rPr>
          <w:bCs/>
          <w:kern w:val="0"/>
        </w:rPr>
        <w:t>s</w:t>
      </w:r>
      <w:r w:rsidR="00BC3057" w:rsidRPr="00BC3057">
        <w:rPr>
          <w:bCs/>
          <w:kern w:val="0"/>
        </w:rPr>
        <w:t>uccession</w:t>
      </w:r>
      <w:r w:rsidR="00BC3057">
        <w:rPr>
          <w:bCs/>
          <w:kern w:val="0"/>
        </w:rPr>
        <w:t>. ‘Mobile Internet’ and ‘Big Data’ has become the hottest topics in the internet area.</w:t>
      </w:r>
      <w:r w:rsidR="00B77475">
        <w:rPr>
          <w:bCs/>
          <w:kern w:val="0"/>
        </w:rPr>
        <w:t xml:space="preserve"> The internet company’s understanding of user behavior </w:t>
      </w:r>
      <w:hyperlink r:id="rId8" w:tgtFrame="_blank" w:history="1">
        <w:r w:rsidR="00B77475" w:rsidRPr="00B77475">
          <w:rPr>
            <w:rFonts w:ascii="Segoe UI" w:eastAsia="宋体" w:hAnsi="Segoe UI" w:cs="Segoe UI"/>
            <w:color w:val="000000"/>
            <w:kern w:val="0"/>
            <w:sz w:val="20"/>
            <w:szCs w:val="20"/>
          </w:rPr>
          <w:t>have</w:t>
        </w:r>
      </w:hyperlink>
      <w:r w:rsidR="00B77475" w:rsidRPr="00B77475">
        <w:rPr>
          <w:rFonts w:ascii="Segoe UI" w:eastAsia="宋体" w:hAnsi="Segoe UI" w:cs="Segoe UI"/>
          <w:color w:val="000000"/>
          <w:kern w:val="0"/>
          <w:sz w:val="20"/>
          <w:szCs w:val="20"/>
        </w:rPr>
        <w:t xml:space="preserve"> </w:t>
      </w:r>
      <w:hyperlink r:id="rId9" w:tgtFrame="_blank" w:history="1">
        <w:r w:rsidR="00B77475" w:rsidRPr="00B77475">
          <w:rPr>
            <w:rFonts w:ascii="Segoe UI" w:eastAsia="宋体" w:hAnsi="Segoe UI" w:cs="Segoe UI"/>
            <w:color w:val="000000"/>
            <w:kern w:val="0"/>
            <w:sz w:val="20"/>
            <w:szCs w:val="20"/>
          </w:rPr>
          <w:t>a</w:t>
        </w:r>
      </w:hyperlink>
      <w:r w:rsidR="00B77475" w:rsidRPr="00B77475">
        <w:rPr>
          <w:rFonts w:ascii="Segoe UI" w:eastAsia="宋体" w:hAnsi="Segoe UI" w:cs="Segoe UI"/>
          <w:color w:val="000000"/>
          <w:kern w:val="0"/>
          <w:sz w:val="20"/>
          <w:szCs w:val="20"/>
        </w:rPr>
        <w:t xml:space="preserve"> </w:t>
      </w:r>
      <w:hyperlink r:id="rId10" w:tgtFrame="_blank" w:history="1">
        <w:r w:rsidR="00B77475" w:rsidRPr="00B77475">
          <w:rPr>
            <w:rFonts w:ascii="Segoe UI" w:eastAsia="宋体" w:hAnsi="Segoe UI" w:cs="Segoe UI"/>
            <w:color w:val="000000"/>
            <w:kern w:val="0"/>
            <w:sz w:val="20"/>
            <w:szCs w:val="20"/>
          </w:rPr>
          <w:t>direct</w:t>
        </w:r>
      </w:hyperlink>
      <w:r w:rsidR="00B77475" w:rsidRPr="00B77475">
        <w:rPr>
          <w:rFonts w:ascii="Segoe UI" w:eastAsia="宋体" w:hAnsi="Segoe UI" w:cs="Segoe UI"/>
          <w:color w:val="000000"/>
          <w:kern w:val="0"/>
          <w:sz w:val="20"/>
          <w:szCs w:val="20"/>
        </w:rPr>
        <w:t xml:space="preserve"> </w:t>
      </w:r>
      <w:hyperlink r:id="rId11" w:tgtFrame="_blank" w:history="1">
        <w:r w:rsidR="00B77475" w:rsidRPr="00B77475">
          <w:rPr>
            <w:rFonts w:ascii="Segoe UI" w:eastAsia="宋体" w:hAnsi="Segoe UI" w:cs="Segoe UI"/>
            <w:color w:val="000000"/>
            <w:kern w:val="0"/>
            <w:sz w:val="20"/>
            <w:szCs w:val="20"/>
          </w:rPr>
          <w:t>bearing</w:t>
        </w:r>
      </w:hyperlink>
      <w:r w:rsidR="00B77475" w:rsidRPr="00B77475">
        <w:rPr>
          <w:rFonts w:ascii="Segoe UI" w:eastAsia="宋体" w:hAnsi="Segoe UI" w:cs="Segoe UI"/>
          <w:color w:val="000000"/>
          <w:kern w:val="0"/>
          <w:sz w:val="20"/>
          <w:szCs w:val="20"/>
        </w:rPr>
        <w:t xml:space="preserve"> </w:t>
      </w:r>
      <w:hyperlink r:id="rId12" w:tgtFrame="_blank" w:history="1">
        <w:r w:rsidR="00B77475" w:rsidRPr="00B77475">
          <w:rPr>
            <w:rFonts w:ascii="Segoe UI" w:eastAsia="宋体" w:hAnsi="Segoe UI" w:cs="Segoe UI"/>
            <w:color w:val="000000"/>
            <w:kern w:val="0"/>
            <w:sz w:val="20"/>
            <w:szCs w:val="20"/>
          </w:rPr>
          <w:t>on</w:t>
        </w:r>
      </w:hyperlink>
      <w:r w:rsidR="00B77475">
        <w:rPr>
          <w:rFonts w:ascii="Segoe UI" w:eastAsia="宋体" w:hAnsi="Segoe UI" w:cs="Segoe UI"/>
          <w:color w:val="000000"/>
          <w:kern w:val="0"/>
          <w:sz w:val="20"/>
          <w:szCs w:val="20"/>
        </w:rPr>
        <w:t xml:space="preserve"> the development in the new wave. As a result, the study of the research of the mobile internet user behavior has a </w:t>
      </w:r>
      <w:r w:rsidR="00B77475" w:rsidRPr="00B77475">
        <w:rPr>
          <w:rFonts w:ascii="Segoe UI" w:eastAsia="宋体" w:hAnsi="Segoe UI" w:cs="Segoe UI"/>
          <w:color w:val="000000"/>
          <w:kern w:val="0"/>
          <w:sz w:val="20"/>
          <w:szCs w:val="20"/>
        </w:rPr>
        <w:t>profound value</w:t>
      </w:r>
      <w:r w:rsidR="007E402F">
        <w:rPr>
          <w:rFonts w:ascii="Segoe UI" w:eastAsia="宋体" w:hAnsi="Segoe UI" w:cs="Segoe UI"/>
          <w:color w:val="000000"/>
          <w:kern w:val="0"/>
          <w:sz w:val="20"/>
          <w:szCs w:val="20"/>
        </w:rPr>
        <w:t>, which will also has a great benefit on the development of the company and the structure of the mobile internet.</w:t>
      </w:r>
    </w:p>
    <w:p w:rsidR="007E402F" w:rsidRDefault="007E402F"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 xml:space="preserve">Under this circumstances, </w:t>
      </w:r>
      <w:r w:rsidR="004A3313">
        <w:rPr>
          <w:rFonts w:ascii="Segoe UI" w:eastAsia="宋体" w:hAnsi="Segoe UI" w:cs="Segoe UI"/>
          <w:color w:val="000000"/>
          <w:kern w:val="0"/>
          <w:sz w:val="20"/>
          <w:szCs w:val="20"/>
        </w:rPr>
        <w:t>it becomes more and more important that helping people find the fittest application and enhance their use experience in massive data. The main work of this paper consist of the next three parts:</w:t>
      </w:r>
    </w:p>
    <w:p w:rsidR="004A3313" w:rsidRDefault="004A3313"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First</w:t>
      </w:r>
      <w:r>
        <w:rPr>
          <w:rFonts w:ascii="Segoe UI" w:eastAsia="宋体" w:hAnsi="Segoe UI" w:cs="Segoe UI" w:hint="eastAsia"/>
          <w:color w:val="000000"/>
          <w:kern w:val="0"/>
          <w:sz w:val="20"/>
          <w:szCs w:val="20"/>
        </w:rPr>
        <w:t xml:space="preserve">, </w:t>
      </w:r>
      <w:r w:rsidR="008D5371">
        <w:rPr>
          <w:rFonts w:ascii="Segoe UI" w:eastAsia="宋体" w:hAnsi="Segoe UI" w:cs="Segoe UI"/>
          <w:color w:val="000000"/>
          <w:kern w:val="0"/>
          <w:sz w:val="20"/>
          <w:szCs w:val="20"/>
        </w:rPr>
        <w:t xml:space="preserve">we build the Hadoop platform through </w:t>
      </w:r>
      <w:r w:rsidR="0030364E">
        <w:rPr>
          <w:rFonts w:ascii="Segoe UI" w:eastAsia="宋体" w:hAnsi="Segoe UI" w:cs="Segoe UI"/>
          <w:color w:val="000000"/>
          <w:kern w:val="0"/>
          <w:sz w:val="20"/>
          <w:szCs w:val="20"/>
        </w:rPr>
        <w:t>A</w:t>
      </w:r>
      <w:r w:rsidR="008D5371">
        <w:rPr>
          <w:rFonts w:ascii="Segoe UI" w:eastAsia="宋体" w:hAnsi="Segoe UI" w:cs="Segoe UI"/>
          <w:color w:val="000000"/>
          <w:kern w:val="0"/>
          <w:sz w:val="20"/>
          <w:szCs w:val="20"/>
        </w:rPr>
        <w:t xml:space="preserve">mbari. </w:t>
      </w:r>
      <w:r w:rsidR="008D5371" w:rsidRPr="008D5371">
        <w:rPr>
          <w:rFonts w:ascii="Segoe UI" w:eastAsia="宋体" w:hAnsi="Segoe UI" w:cs="Segoe UI"/>
          <w:color w:val="000000"/>
          <w:kern w:val="0"/>
          <w:sz w:val="20"/>
          <w:szCs w:val="20"/>
        </w:rPr>
        <w:t>The Apache Ambari project is aimed at making Hadoop management simpler by developing software for provisioning, managing, and monitoring Apache Hadoop clusters. Ambari provides an intuitive, easy-to-use Hadoop management web UI backed by its RESTful APIs.</w:t>
      </w:r>
      <w:r w:rsidR="008D5371">
        <w:rPr>
          <w:rFonts w:ascii="Segoe UI" w:eastAsia="宋体" w:hAnsi="Segoe UI" w:cs="Segoe UI"/>
          <w:color w:val="000000"/>
          <w:kern w:val="0"/>
          <w:sz w:val="20"/>
          <w:szCs w:val="20"/>
        </w:rPr>
        <w:t xml:space="preserve"> The key service of Hadoop is HDFS and MapReduce, </w:t>
      </w:r>
      <w:r w:rsidR="008D5371" w:rsidRPr="008D5371">
        <w:rPr>
          <w:rFonts w:ascii="Segoe UI" w:eastAsia="宋体" w:hAnsi="Segoe UI" w:cs="Segoe UI"/>
          <w:color w:val="000000"/>
          <w:kern w:val="0"/>
          <w:sz w:val="20"/>
          <w:szCs w:val="20"/>
        </w:rPr>
        <w:t>The Apache Hadoop project develops open-source software for reliable, scalable, distributed computing.</w:t>
      </w:r>
    </w:p>
    <w:p w:rsidR="008D5371" w:rsidRDefault="008D5371"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Second, we analyze the data to have a basic understanding, such as the flow situation and user information.</w:t>
      </w:r>
    </w:p>
    <w:p w:rsidR="008D5371" w:rsidRDefault="008D5371"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 xml:space="preserve">Third, </w:t>
      </w:r>
      <w:r w:rsidR="0030364E">
        <w:rPr>
          <w:rFonts w:ascii="Segoe UI" w:eastAsia="宋体" w:hAnsi="Segoe UI" w:cs="Segoe UI"/>
          <w:color w:val="000000"/>
          <w:kern w:val="0"/>
          <w:sz w:val="20"/>
          <w:szCs w:val="20"/>
        </w:rPr>
        <w:t xml:space="preserve">for one thing, in order to recommend application for users, </w:t>
      </w:r>
      <w:r>
        <w:rPr>
          <w:rFonts w:ascii="Segoe UI" w:eastAsia="宋体" w:hAnsi="Segoe UI" w:cs="Segoe UI"/>
          <w:color w:val="000000"/>
          <w:kern w:val="0"/>
          <w:sz w:val="20"/>
          <w:szCs w:val="20"/>
        </w:rPr>
        <w:t>we analyze the user’</w:t>
      </w:r>
      <w:r w:rsidR="0030364E">
        <w:rPr>
          <w:rFonts w:ascii="Segoe UI" w:eastAsia="宋体" w:hAnsi="Segoe UI" w:cs="Segoe UI"/>
          <w:color w:val="000000"/>
          <w:kern w:val="0"/>
          <w:sz w:val="20"/>
          <w:szCs w:val="20"/>
        </w:rPr>
        <w:t>s hobby</w:t>
      </w:r>
      <w:r>
        <w:rPr>
          <w:rFonts w:ascii="Segoe UI" w:eastAsia="宋体" w:hAnsi="Segoe UI" w:cs="Segoe UI"/>
          <w:color w:val="000000"/>
          <w:kern w:val="0"/>
          <w:sz w:val="20"/>
          <w:szCs w:val="20"/>
        </w:rPr>
        <w:t xml:space="preserve"> in using app and their u</w:t>
      </w:r>
      <w:r w:rsidR="0030364E">
        <w:rPr>
          <w:rFonts w:ascii="Segoe UI" w:eastAsia="宋体" w:hAnsi="Segoe UI" w:cs="Segoe UI"/>
          <w:color w:val="000000"/>
          <w:kern w:val="0"/>
          <w:sz w:val="20"/>
          <w:szCs w:val="20"/>
        </w:rPr>
        <w:t>se</w:t>
      </w:r>
      <w:r w:rsidRPr="008D5371">
        <w:rPr>
          <w:rFonts w:ascii="Segoe UI" w:eastAsia="宋体" w:hAnsi="Segoe UI" w:cs="Segoe UI"/>
          <w:color w:val="000000"/>
          <w:kern w:val="0"/>
          <w:sz w:val="20"/>
          <w:szCs w:val="20"/>
        </w:rPr>
        <w:t xml:space="preserve"> </w:t>
      </w:r>
      <w:r>
        <w:rPr>
          <w:rFonts w:ascii="Segoe UI" w:eastAsia="宋体" w:hAnsi="Segoe UI" w:cs="Segoe UI"/>
          <w:color w:val="000000"/>
          <w:kern w:val="0"/>
          <w:sz w:val="20"/>
          <w:szCs w:val="20"/>
        </w:rPr>
        <w:t>e</w:t>
      </w:r>
      <w:r w:rsidRPr="008D5371">
        <w:rPr>
          <w:rFonts w:ascii="Segoe UI" w:eastAsia="宋体" w:hAnsi="Segoe UI" w:cs="Segoe UI"/>
          <w:color w:val="000000"/>
          <w:kern w:val="0"/>
          <w:sz w:val="20"/>
          <w:szCs w:val="20"/>
        </w:rPr>
        <w:t>xperience</w:t>
      </w:r>
      <w:r w:rsidR="0030364E">
        <w:rPr>
          <w:rFonts w:ascii="Segoe UI" w:eastAsia="宋体" w:hAnsi="Segoe UI" w:cs="Segoe UI"/>
          <w:color w:val="000000"/>
          <w:kern w:val="0"/>
          <w:sz w:val="20"/>
          <w:szCs w:val="20"/>
        </w:rPr>
        <w:t>. For another, we study the applications to record how they been used and group them into different type. Finally, under the condition that we satisfy user’s hobby and use experience, we would recommend the user more suitable applications which may consume less traffic.</w:t>
      </w:r>
    </w:p>
    <w:p w:rsidR="0030364E" w:rsidRDefault="0030364E" w:rsidP="00B77475">
      <w:pPr>
        <w:widowControl/>
        <w:jc w:val="left"/>
        <w:rPr>
          <w:rFonts w:ascii="Segoe UI" w:eastAsia="宋体" w:hAnsi="Segoe UI" w:cs="Segoe UI"/>
          <w:b/>
          <w:color w:val="000000"/>
          <w:kern w:val="0"/>
          <w:sz w:val="20"/>
          <w:szCs w:val="20"/>
        </w:rPr>
      </w:pPr>
      <w:r w:rsidRPr="0030364E">
        <w:rPr>
          <w:rFonts w:ascii="Segoe UI" w:eastAsia="宋体" w:hAnsi="Segoe UI" w:cs="Segoe UI"/>
          <w:b/>
          <w:color w:val="000000"/>
          <w:kern w:val="0"/>
          <w:sz w:val="20"/>
          <w:szCs w:val="20"/>
        </w:rPr>
        <w:lastRenderedPageBreak/>
        <w:t xml:space="preserve">Key words: </w:t>
      </w:r>
      <w:r>
        <w:rPr>
          <w:rFonts w:ascii="Segoe UI" w:eastAsia="宋体" w:hAnsi="Segoe UI" w:cs="Segoe UI"/>
          <w:b/>
          <w:color w:val="000000"/>
          <w:kern w:val="0"/>
          <w:sz w:val="20"/>
          <w:szCs w:val="20"/>
        </w:rPr>
        <w:t xml:space="preserve"> </w:t>
      </w:r>
      <w:r w:rsidRPr="0030364E">
        <w:rPr>
          <w:rFonts w:ascii="Segoe UI" w:eastAsia="宋体" w:hAnsi="Segoe UI" w:cs="Segoe UI"/>
          <w:b/>
          <w:color w:val="000000"/>
          <w:kern w:val="0"/>
          <w:sz w:val="20"/>
          <w:szCs w:val="20"/>
        </w:rPr>
        <w:t>Hadoop  user experience   use pattern   mobile internet    recommend    application</w:t>
      </w: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4D41E7">
      <w:pPr>
        <w:pStyle w:val="1"/>
        <w:numPr>
          <w:ilvl w:val="0"/>
          <w:numId w:val="2"/>
        </w:numPr>
        <w:jc w:val="center"/>
      </w:pPr>
      <w:r>
        <w:rPr>
          <w:rFonts w:hint="eastAsia"/>
        </w:rPr>
        <w:lastRenderedPageBreak/>
        <w:t>绪论</w:t>
      </w:r>
    </w:p>
    <w:p w:rsidR="004D41E7" w:rsidRDefault="004D41E7" w:rsidP="004D41E7">
      <w:pPr>
        <w:pStyle w:val="2"/>
        <w:jc w:val="center"/>
      </w:pPr>
      <w:r>
        <w:rPr>
          <w:rFonts w:hint="eastAsia"/>
        </w:rPr>
        <w:t>1.1</w:t>
      </w:r>
      <w:r w:rsidR="00F212FB">
        <w:t xml:space="preserve"> </w:t>
      </w:r>
      <w:r>
        <w:rPr>
          <w:rFonts w:hint="eastAsia"/>
        </w:rPr>
        <w:t>研究背景</w:t>
      </w:r>
    </w:p>
    <w:p w:rsidR="00CA41A4" w:rsidRPr="00CA41A4" w:rsidRDefault="00CA41A4" w:rsidP="00CA41A4">
      <w:r>
        <w:tab/>
      </w:r>
      <w:r w:rsidRPr="00CA41A4">
        <w:rPr>
          <w:rFonts w:hint="eastAsia"/>
        </w:rPr>
        <w:t>2014</w:t>
      </w:r>
      <w:r w:rsidRPr="00CA41A4">
        <w:rPr>
          <w:rFonts w:hint="eastAsia"/>
        </w:rPr>
        <w:t>年，我国移动互联网用户数量进入中低速稳步增长时期，但建成了全球最大的</w:t>
      </w:r>
      <w:r w:rsidRPr="00CA41A4">
        <w:rPr>
          <w:rFonts w:hint="eastAsia"/>
        </w:rPr>
        <w:t>4G</w:t>
      </w:r>
      <w:r w:rsidRPr="00CA41A4">
        <w:rPr>
          <w:rFonts w:hint="eastAsia"/>
        </w:rPr>
        <w:t>网络，机站数量超过</w:t>
      </w:r>
      <w:r w:rsidRPr="00CA41A4">
        <w:rPr>
          <w:rFonts w:hint="eastAsia"/>
        </w:rPr>
        <w:t>80</w:t>
      </w:r>
      <w:r w:rsidRPr="00CA41A4">
        <w:rPr>
          <w:rFonts w:hint="eastAsia"/>
        </w:rPr>
        <w:t>万。联想、华为和小米等国产移动终端出货量在</w:t>
      </w:r>
      <w:r w:rsidRPr="00CA41A4">
        <w:rPr>
          <w:rFonts w:hint="eastAsia"/>
        </w:rPr>
        <w:t>2014</w:t>
      </w:r>
      <w:r w:rsidRPr="00CA41A4">
        <w:rPr>
          <w:rFonts w:hint="eastAsia"/>
        </w:rPr>
        <w:t>第四季度共同占据了全球约</w:t>
      </w:r>
      <w:r w:rsidRPr="00CA41A4">
        <w:rPr>
          <w:rFonts w:hint="eastAsia"/>
        </w:rPr>
        <w:t>17%</w:t>
      </w:r>
      <w:r w:rsidRPr="00CA41A4">
        <w:rPr>
          <w:rFonts w:hint="eastAsia"/>
        </w:rPr>
        <w:t>的市场份额。中国移动互联网的用户、终端、网络基础设施规模持续稳定增长，移动应用开发者数量超过</w:t>
      </w:r>
      <w:r w:rsidRPr="00CA41A4">
        <w:rPr>
          <w:rFonts w:hint="eastAsia"/>
        </w:rPr>
        <w:t>300</w:t>
      </w:r>
      <w:r w:rsidRPr="00CA41A4">
        <w:rPr>
          <w:rFonts w:hint="eastAsia"/>
        </w:rPr>
        <w:t>万人，同比增长约</w:t>
      </w:r>
      <w:r w:rsidRPr="00CA41A4">
        <w:rPr>
          <w:rFonts w:hint="eastAsia"/>
        </w:rPr>
        <w:t>16%</w:t>
      </w:r>
      <w:r w:rsidRPr="00CA41A4">
        <w:rPr>
          <w:rFonts w:hint="eastAsia"/>
        </w:rPr>
        <w:t>，移动应用生态链初步形成，移动应用的高渗透率与高集中度并存，即时通信、移动支付、电子商务、视频、广告、阅读、医疗等各细分市场都获得长足进步，展现出勃勃生机</w:t>
      </w:r>
      <w:r>
        <w:rPr>
          <w:rFonts w:hint="eastAsia"/>
        </w:rPr>
        <w:t>。移动互联网发展如此迅速，同广大的第三方应用的发展紧密相关，在这种情况下，各种各样的应用程序进入</w:t>
      </w:r>
      <w:r w:rsidR="002F63C0">
        <w:rPr>
          <w:rFonts w:hint="eastAsia"/>
        </w:rPr>
        <w:t>移动互联网用户的视线。以</w:t>
      </w:r>
      <w:r w:rsidR="002F63C0" w:rsidRPr="002F63C0">
        <w:t>苹果的</w:t>
      </w:r>
      <w:r w:rsidR="002F63C0" w:rsidRPr="002F63C0">
        <w:t xml:space="preserve"> App Store </w:t>
      </w:r>
      <w:r w:rsidR="002F63C0" w:rsidRPr="002F63C0">
        <w:t>和</w:t>
      </w:r>
      <w:r w:rsidR="002F63C0" w:rsidRPr="002F63C0">
        <w:t xml:space="preserve"> Google </w:t>
      </w:r>
      <w:r w:rsidR="002F63C0" w:rsidRPr="002F63C0">
        <w:t>的</w:t>
      </w:r>
      <w:r w:rsidR="002F63C0" w:rsidRPr="002F63C0">
        <w:t xml:space="preserve"> Google Play </w:t>
      </w:r>
      <w:r w:rsidR="002F63C0">
        <w:t>为例</w:t>
      </w:r>
      <w:r w:rsidR="002F63C0">
        <w:rPr>
          <w:rFonts w:hint="eastAsia"/>
        </w:rPr>
        <w:t>，</w:t>
      </w:r>
      <w:r w:rsidR="002F63C0" w:rsidRPr="002F63C0">
        <w:t>Play Store</w:t>
      </w:r>
      <w:r w:rsidR="002F63C0" w:rsidRPr="002F63C0">
        <w:t>的</w:t>
      </w:r>
      <w:r w:rsidR="002F63C0" w:rsidRPr="002F63C0">
        <w:t>Android</w:t>
      </w:r>
      <w:r w:rsidR="002F63C0" w:rsidRPr="002F63C0">
        <w:t>应用总量达到</w:t>
      </w:r>
      <w:r w:rsidR="002F63C0" w:rsidRPr="002F63C0">
        <w:t>143</w:t>
      </w:r>
      <w:r w:rsidR="002F63C0" w:rsidRPr="002F63C0">
        <w:t>万款，而</w:t>
      </w:r>
      <w:r w:rsidR="002F63C0" w:rsidRPr="002F63C0">
        <w:t>App Store</w:t>
      </w:r>
      <w:r w:rsidR="002F63C0" w:rsidRPr="002F63C0">
        <w:t>的</w:t>
      </w:r>
      <w:r w:rsidR="002F63C0" w:rsidRPr="002F63C0">
        <w:t>iOS</w:t>
      </w:r>
      <w:r w:rsidR="002F63C0" w:rsidRPr="002F63C0">
        <w:t>应用总量为</w:t>
      </w:r>
      <w:r w:rsidR="002F63C0" w:rsidRPr="002F63C0">
        <w:t>121</w:t>
      </w:r>
      <w:r w:rsidR="002F63C0" w:rsidRPr="002F63C0">
        <w:t>万款</w:t>
      </w:r>
      <w:r w:rsidR="002F63C0">
        <w:rPr>
          <w:rFonts w:hint="eastAsia"/>
        </w:rPr>
        <w:t>，</w:t>
      </w:r>
      <w:r w:rsidR="002F63C0">
        <w:t>并且在</w:t>
      </w:r>
      <w:r w:rsidR="002F63C0">
        <w:rPr>
          <w:rFonts w:hint="eastAsia"/>
        </w:rPr>
        <w:t>2015</w:t>
      </w:r>
      <w:r w:rsidR="002F63C0">
        <w:rPr>
          <w:rFonts w:hint="eastAsia"/>
        </w:rPr>
        <w:t>年</w:t>
      </w:r>
      <w:r w:rsidR="002F63C0">
        <w:rPr>
          <w:rFonts w:hint="eastAsia"/>
        </w:rPr>
        <w:t>6</w:t>
      </w:r>
      <w:r w:rsidR="002F63C0">
        <w:rPr>
          <w:rFonts w:hint="eastAsia"/>
        </w:rPr>
        <w:t>月份之前的</w:t>
      </w:r>
      <w:r w:rsidR="002F63C0">
        <w:rPr>
          <w:rFonts w:hint="eastAsia"/>
        </w:rPr>
        <w:t>12</w:t>
      </w:r>
      <w:r w:rsidR="002F63C0">
        <w:rPr>
          <w:rFonts w:hint="eastAsia"/>
        </w:rPr>
        <w:t>个月里，</w:t>
      </w:r>
      <w:r w:rsidR="002F63C0" w:rsidRPr="002F63C0">
        <w:t>Google Play</w:t>
      </w:r>
      <w:r w:rsidR="002F63C0" w:rsidRPr="002F63C0">
        <w:t>应用下载量攀升至</w:t>
      </w:r>
      <w:r w:rsidR="002F63C0" w:rsidRPr="002F63C0">
        <w:t>500</w:t>
      </w:r>
      <w:r w:rsidR="002F63C0" w:rsidRPr="002F63C0">
        <w:t>亿次，</w:t>
      </w:r>
      <w:r w:rsidR="002F63C0" w:rsidRPr="002F63C0">
        <w:t>App Store</w:t>
      </w:r>
      <w:r w:rsidR="002F63C0">
        <w:t>下载量也有</w:t>
      </w:r>
      <w:r w:rsidR="002F63C0" w:rsidRPr="002F63C0">
        <w:t>250</w:t>
      </w:r>
      <w:r w:rsidR="002F63C0" w:rsidRPr="002F63C0">
        <w:t>亿次。</w:t>
      </w:r>
      <w:r w:rsidR="002F63C0">
        <w:t>另外一方面</w:t>
      </w:r>
      <w:r w:rsidR="002F63C0">
        <w:rPr>
          <w:rFonts w:hint="eastAsia"/>
        </w:rPr>
        <w:t>，</w:t>
      </w:r>
      <w:r w:rsidR="002F63C0" w:rsidRPr="002F63C0">
        <w:t>APP</w:t>
      </w:r>
      <w:r w:rsidR="002F63C0" w:rsidRPr="002F63C0">
        <w:t>应用的同质化已经成为了这个市场的普遍现象，大量的</w:t>
      </w:r>
      <w:r w:rsidR="002F63C0" w:rsidRPr="002F63C0">
        <w:t>APP</w:t>
      </w:r>
      <w:r w:rsidR="002F63C0" w:rsidRPr="002F63C0">
        <w:t>应用软件充斥着人们的生活。在如今生活节奏越来越快的今天，人们想要在</w:t>
      </w:r>
      <w:r w:rsidR="002F63C0" w:rsidRPr="002F63C0">
        <w:t>APP</w:t>
      </w:r>
      <w:r w:rsidR="002F63C0" w:rsidRPr="002F63C0">
        <w:t>应用的同质化大海里寻找一款创意十足的手机</w:t>
      </w:r>
      <w:r w:rsidR="002F63C0" w:rsidRPr="002F63C0">
        <w:t>APP</w:t>
      </w:r>
      <w:r w:rsidR="002F63C0" w:rsidRPr="002F63C0">
        <w:t>软件十分困难，加上新的</w:t>
      </w:r>
      <w:r w:rsidR="002F63C0" w:rsidRPr="002F63C0">
        <w:t>APP</w:t>
      </w:r>
      <w:r w:rsidR="002F63C0" w:rsidRPr="002F63C0">
        <w:t>应用必定会替代旧的</w:t>
      </w:r>
      <w:r w:rsidR="002F63C0" w:rsidRPr="00257EC6">
        <w:rPr>
          <w:bCs/>
        </w:rPr>
        <w:t>APP</w:t>
      </w:r>
      <w:r w:rsidR="002F63C0" w:rsidRPr="00257EC6">
        <w:rPr>
          <w:bCs/>
        </w:rPr>
        <w:t>应用</w:t>
      </w:r>
      <w:r w:rsidR="002F63C0" w:rsidRPr="002F63C0">
        <w:t>，用户对</w:t>
      </w:r>
      <w:r w:rsidR="002F63C0" w:rsidRPr="002F63C0">
        <w:t>APP</w:t>
      </w:r>
      <w:r w:rsidR="002F63C0" w:rsidRPr="002F63C0">
        <w:t>应用的喜新厌旧是</w:t>
      </w:r>
      <w:r w:rsidR="002F63C0" w:rsidRPr="002F63C0">
        <w:t>APP</w:t>
      </w:r>
      <w:r w:rsidR="002F63C0" w:rsidRPr="002F63C0">
        <w:t>应用行业里必须面对的一个事实。很多人都会问：在如今同质化严重的海量</w:t>
      </w:r>
      <w:r w:rsidR="002F63C0" w:rsidRPr="002F63C0">
        <w:t>APP</w:t>
      </w:r>
      <w:r w:rsidR="002F63C0" w:rsidRPr="002F63C0">
        <w:t>应用中，该如何挑选高质量的应用软件呢</w:t>
      </w:r>
      <w:r w:rsidR="002F63C0" w:rsidRPr="002F63C0">
        <w:t>?</w:t>
      </w:r>
      <w:r w:rsidR="002F63C0" w:rsidRPr="002F63C0">
        <w:t>登上</w:t>
      </w:r>
      <w:r w:rsidR="002F63C0" w:rsidRPr="002F63C0">
        <w:t>APP</w:t>
      </w:r>
      <w:r w:rsidR="002F63C0" w:rsidRPr="002F63C0">
        <w:t>应用商店中，上千百万的</w:t>
      </w:r>
      <w:r w:rsidR="002F63C0" w:rsidRPr="002F63C0">
        <w:t>APP</w:t>
      </w:r>
      <w:r w:rsidR="002F63C0" w:rsidRPr="002F63C0">
        <w:t>应用让用户眼花缭乱，各种各样的</w:t>
      </w:r>
      <w:r w:rsidR="002F63C0" w:rsidRPr="002F63C0">
        <w:t>APP</w:t>
      </w:r>
      <w:r w:rsidR="002F63C0" w:rsidRPr="002F63C0">
        <w:t>，该如何选择正确，</w:t>
      </w:r>
      <w:r w:rsidR="002F63C0">
        <w:t>符合自己的使用习惯并且能话费更少的流量</w:t>
      </w:r>
      <w:r w:rsidR="002F63C0">
        <w:rPr>
          <w:rFonts w:hint="eastAsia"/>
        </w:rPr>
        <w:t>，</w:t>
      </w:r>
      <w:r w:rsidR="002F63C0" w:rsidRPr="002F63C0">
        <w:t>确实也是一个难题。</w:t>
      </w:r>
      <w:r w:rsidR="002F63C0">
        <w:t>一般来讲</w:t>
      </w:r>
      <w:r w:rsidR="002F63C0">
        <w:rPr>
          <w:rFonts w:hint="eastAsia"/>
        </w:rPr>
        <w:t>，</w:t>
      </w:r>
      <w:r w:rsidR="002F63C0">
        <w:t>现在的情况下用户在选择</w:t>
      </w:r>
      <w:r w:rsidR="002F63C0">
        <w:t>app</w:t>
      </w:r>
      <w:r w:rsidR="002F63C0">
        <w:t>的时候会从</w:t>
      </w:r>
      <w:r w:rsidR="002F63C0" w:rsidRPr="002F63C0">
        <w:t>APP</w:t>
      </w:r>
      <w:r w:rsidR="002F63C0" w:rsidRPr="002F63C0">
        <w:t>应用的类别、用户评论、</w:t>
      </w:r>
      <w:r w:rsidR="002F63C0" w:rsidRPr="002F63C0">
        <w:t>APP</w:t>
      </w:r>
      <w:r w:rsidR="002F63C0" w:rsidRPr="002F63C0">
        <w:t>软件的</w:t>
      </w:r>
      <w:r w:rsidR="002F63C0" w:rsidRPr="002F63C0">
        <w:t>UI</w:t>
      </w:r>
      <w:r w:rsidR="002F63C0" w:rsidRPr="002F63C0">
        <w:t>界面、开发商等等来选择</w:t>
      </w:r>
      <w:r w:rsidR="002F63C0" w:rsidRPr="002F63C0">
        <w:t>APP</w:t>
      </w:r>
      <w:r w:rsidR="002F63C0" w:rsidRPr="002F63C0">
        <w:t>应用。类别可以帮助用户提高搜索的精准度。用户评论帮助用户判断</w:t>
      </w:r>
      <w:r w:rsidR="002F63C0" w:rsidRPr="002F63C0">
        <w:t>APP</w:t>
      </w:r>
      <w:r w:rsidR="002F63C0" w:rsidRPr="002F63C0">
        <w:t>应用的质量。</w:t>
      </w:r>
      <w:r w:rsidR="002F63C0" w:rsidRPr="002F63C0">
        <w:t>UI</w:t>
      </w:r>
      <w:r w:rsidR="002F63C0" w:rsidRPr="002F63C0">
        <w:t>界面则影响着</w:t>
      </w:r>
      <w:r w:rsidR="002F63C0" w:rsidRPr="002F63C0">
        <w:t>APP</w:t>
      </w:r>
      <w:r w:rsidR="002F63C0" w:rsidRPr="002F63C0">
        <w:t>应用的第一形象。开发商可以看出</w:t>
      </w:r>
      <w:r w:rsidR="002F63C0" w:rsidRPr="002F63C0">
        <w:t>APP</w:t>
      </w:r>
      <w:r w:rsidR="002F63C0" w:rsidRPr="002F63C0">
        <w:t>应用的整体质量</w:t>
      </w:r>
      <w:r w:rsidR="00257EC6">
        <w:rPr>
          <w:rFonts w:hint="eastAsia"/>
        </w:rPr>
        <w:t>，</w:t>
      </w:r>
      <w:r w:rsidR="00257EC6">
        <w:t>但是这个过程都是在用户亲自去查看的情况下进行的</w:t>
      </w:r>
      <w:r w:rsidR="00257EC6">
        <w:rPr>
          <w:rFonts w:hint="eastAsia"/>
        </w:rPr>
        <w:t>，</w:t>
      </w:r>
      <w:r w:rsidR="00257EC6">
        <w:t>也就是说这还得需要用户去判断</w:t>
      </w:r>
      <w:r w:rsidR="00257EC6">
        <w:rPr>
          <w:rFonts w:hint="eastAsia"/>
        </w:rPr>
        <w:t>。</w:t>
      </w:r>
      <w:r w:rsidR="00257EC6">
        <w:t>并且以视频类应用来讲</w:t>
      </w:r>
      <w:r w:rsidR="00257EC6">
        <w:rPr>
          <w:rFonts w:hint="eastAsia"/>
        </w:rPr>
        <w:t>，</w:t>
      </w:r>
      <w:r w:rsidR="00257EC6">
        <w:t>如果用户想查找一款能够替代当前使用的视频类应用</w:t>
      </w:r>
      <w:r w:rsidR="00257EC6">
        <w:rPr>
          <w:rFonts w:hint="eastAsia"/>
        </w:rPr>
        <w:t>，</w:t>
      </w:r>
      <w:r w:rsidR="00257EC6">
        <w:t>并且在移动网络下能够花费较少的流量</w:t>
      </w:r>
      <w:r w:rsidR="00257EC6">
        <w:rPr>
          <w:rFonts w:hint="eastAsia"/>
        </w:rPr>
        <w:t>，</w:t>
      </w:r>
      <w:r w:rsidR="00257EC6">
        <w:t>通过刚才的方法怕是做不到的</w:t>
      </w:r>
      <w:r w:rsidR="00257EC6">
        <w:rPr>
          <w:rFonts w:hint="eastAsia"/>
        </w:rPr>
        <w:t>。</w:t>
      </w:r>
    </w:p>
    <w:p w:rsidR="00CA41A4" w:rsidRDefault="00CA41A4" w:rsidP="00CA41A4">
      <w:pPr>
        <w:ind w:firstLine="420"/>
      </w:pPr>
      <w:r w:rsidRPr="00CA41A4">
        <w:rPr>
          <w:rFonts w:hint="eastAsia"/>
        </w:rPr>
        <w:t>在新的市场环境下</w:t>
      </w:r>
      <w:r w:rsidRPr="00CA41A4">
        <w:rPr>
          <w:rFonts w:hint="eastAsia"/>
        </w:rPr>
        <w:t>,</w:t>
      </w:r>
      <w:r w:rsidRPr="00CA41A4">
        <w:rPr>
          <w:rFonts w:hint="eastAsia"/>
        </w:rPr>
        <w:t>运营商必须在原有优势的基础上</w:t>
      </w:r>
      <w:r w:rsidRPr="00CA41A4">
        <w:rPr>
          <w:rFonts w:hint="eastAsia"/>
        </w:rPr>
        <w:t>,</w:t>
      </w:r>
      <w:r w:rsidRPr="00CA41A4">
        <w:rPr>
          <w:rFonts w:hint="eastAsia"/>
        </w:rPr>
        <w:t>做出顺应移动互联网发展的调整。在移动互联网络中</w:t>
      </w:r>
      <w:r w:rsidRPr="00CA41A4">
        <w:rPr>
          <w:rFonts w:hint="eastAsia"/>
        </w:rPr>
        <w:t>,</w:t>
      </w:r>
      <w:r w:rsidRPr="00CA41A4">
        <w:rPr>
          <w:rFonts w:hint="eastAsia"/>
        </w:rPr>
        <w:t>用户的需求趋于娱乐化、媒体化、实用化</w:t>
      </w:r>
      <w:r w:rsidR="00257EC6">
        <w:rPr>
          <w:rFonts w:hint="eastAsia"/>
        </w:rPr>
        <w:t>。</w:t>
      </w:r>
      <w:r w:rsidRPr="00CA41A4">
        <w:rPr>
          <w:rFonts w:hint="eastAsia"/>
        </w:rPr>
        <w:t>在机遇与挑战的面前</w:t>
      </w:r>
      <w:r w:rsidRPr="00CA41A4">
        <w:rPr>
          <w:rFonts w:hint="eastAsia"/>
        </w:rPr>
        <w:t>,</w:t>
      </w:r>
      <w:r w:rsidRPr="00CA41A4">
        <w:rPr>
          <w:rFonts w:hint="eastAsia"/>
        </w:rPr>
        <w:t>运营商必须第一时间了解潜在市场的用户需求</w:t>
      </w:r>
      <w:r w:rsidRPr="00CA41A4">
        <w:rPr>
          <w:rFonts w:hint="eastAsia"/>
        </w:rPr>
        <w:t>,</w:t>
      </w:r>
      <w:r w:rsidRPr="00CA41A4">
        <w:rPr>
          <w:rFonts w:hint="eastAsia"/>
        </w:rPr>
        <w:t>就能适应市场</w:t>
      </w:r>
      <w:r w:rsidRPr="00CA41A4">
        <w:rPr>
          <w:rFonts w:hint="eastAsia"/>
        </w:rPr>
        <w:t>,</w:t>
      </w:r>
      <w:r w:rsidRPr="00CA41A4">
        <w:rPr>
          <w:rFonts w:hint="eastAsia"/>
        </w:rPr>
        <w:t>为用户提供更完善更个性化的服务</w:t>
      </w:r>
      <w:r w:rsidRPr="00CA41A4">
        <w:rPr>
          <w:rFonts w:hint="eastAsia"/>
        </w:rPr>
        <w:t>,</w:t>
      </w:r>
      <w:r w:rsidRPr="00CA41A4">
        <w:rPr>
          <w:rFonts w:hint="eastAsia"/>
        </w:rPr>
        <w:t>就能在竞争中占有一席之地。如何获取用户的需求信息</w:t>
      </w:r>
      <w:r w:rsidRPr="00CA41A4">
        <w:rPr>
          <w:rFonts w:hint="eastAsia"/>
        </w:rPr>
        <w:t>,</w:t>
      </w:r>
      <w:r w:rsidRPr="00CA41A4">
        <w:rPr>
          <w:rFonts w:hint="eastAsia"/>
        </w:rPr>
        <w:t>最根本的途径是针对用户的上网数据进行分析</w:t>
      </w:r>
      <w:r w:rsidRPr="00CA41A4">
        <w:rPr>
          <w:rFonts w:hint="eastAsia"/>
        </w:rPr>
        <w:t>,</w:t>
      </w:r>
      <w:r w:rsidRPr="00CA41A4">
        <w:rPr>
          <w:rFonts w:hint="eastAsia"/>
        </w:rPr>
        <w:t>即实现用户行为分析。用户行为分析对精准营销的巨大作用是不言而喻的。在移动互联网潜在客户类型识别过程中</w:t>
      </w:r>
      <w:r w:rsidRPr="00CA41A4">
        <w:rPr>
          <w:rFonts w:hint="eastAsia"/>
        </w:rPr>
        <w:t>,</w:t>
      </w:r>
      <w:r w:rsidRPr="00CA41A4">
        <w:rPr>
          <w:rFonts w:hint="eastAsia"/>
        </w:rPr>
        <w:t>移动互联网用户行为分析可以有效、快捷地获取用户潜在需求</w:t>
      </w:r>
      <w:r w:rsidRPr="00CA41A4">
        <w:rPr>
          <w:rFonts w:hint="eastAsia"/>
        </w:rPr>
        <w:t>,</w:t>
      </w:r>
      <w:r w:rsidRPr="00CA41A4">
        <w:rPr>
          <w:rFonts w:hint="eastAsia"/>
        </w:rPr>
        <w:t>能够持续不断地吸引客户。对于成熟稳定的客户群体可以通过用户行为分析不断增强和改善用户服务感受</w:t>
      </w:r>
      <w:r w:rsidRPr="00CA41A4">
        <w:rPr>
          <w:rFonts w:hint="eastAsia"/>
        </w:rPr>
        <w:t>,</w:t>
      </w:r>
      <w:r w:rsidRPr="00CA41A4">
        <w:rPr>
          <w:rFonts w:hint="eastAsia"/>
        </w:rPr>
        <w:t>提升用户体验。</w:t>
      </w:r>
    </w:p>
    <w:p w:rsidR="00D54CDA" w:rsidRDefault="00257EC6" w:rsidP="000C7B00">
      <w:pPr>
        <w:ind w:firstLine="420"/>
      </w:pPr>
      <w:r>
        <w:t>在这个移动互联网迅速发展的时代</w:t>
      </w:r>
      <w:r>
        <w:rPr>
          <w:rFonts w:hint="eastAsia"/>
        </w:rPr>
        <w:t>，</w:t>
      </w:r>
      <w:r>
        <w:t>大数据时代也悄然而至</w:t>
      </w:r>
      <w:r>
        <w:rPr>
          <w:rFonts w:hint="eastAsia"/>
        </w:rPr>
        <w:t>，</w:t>
      </w:r>
      <w:r>
        <w:t>如何处理海量的数据成为人们开始讨论的话题</w:t>
      </w:r>
      <w:r>
        <w:rPr>
          <w:rFonts w:hint="eastAsia"/>
        </w:rPr>
        <w:t>，</w:t>
      </w:r>
      <w:r>
        <w:t>就像刚才提到的</w:t>
      </w:r>
      <w:r>
        <w:rPr>
          <w:rFonts w:hint="eastAsia"/>
        </w:rPr>
        <w:t>，</w:t>
      </w:r>
      <w:r>
        <w:t>在大量的</w:t>
      </w:r>
      <w:r>
        <w:t>app</w:t>
      </w:r>
      <w:r>
        <w:t>使用记录里如何提取出对用户有用的信息</w:t>
      </w:r>
      <w:r>
        <w:rPr>
          <w:rFonts w:hint="eastAsia"/>
        </w:rPr>
        <w:t>，</w:t>
      </w:r>
      <w:r>
        <w:t>如何分析出用户使用</w:t>
      </w:r>
      <w:r>
        <w:t>app</w:t>
      </w:r>
      <w:r>
        <w:t>的相关行为特征</w:t>
      </w:r>
      <w:r>
        <w:rPr>
          <w:rFonts w:hint="eastAsia"/>
        </w:rPr>
        <w:t>，传统的数据处理方法可能无法满足我们的要求，这里就需要我们借助大数据处理的工具</w:t>
      </w:r>
      <w:r>
        <w:rPr>
          <w:rFonts w:hint="eastAsia"/>
        </w:rPr>
        <w:t>-</w:t>
      </w:r>
      <w:r w:rsidR="00D54CDA">
        <w:t>H</w:t>
      </w:r>
      <w:r>
        <w:rPr>
          <w:rFonts w:hint="eastAsia"/>
        </w:rPr>
        <w:t>adoop</w:t>
      </w:r>
      <w:r>
        <w:rPr>
          <w:rFonts w:hint="eastAsia"/>
        </w:rPr>
        <w:t>，来完成数据分析的要求</w:t>
      </w:r>
      <w:r w:rsidR="00D54CDA">
        <w:rPr>
          <w:rFonts w:hint="eastAsia"/>
        </w:rPr>
        <w:t>。</w:t>
      </w:r>
      <w:r w:rsidR="00D54CDA" w:rsidRPr="00D54CDA">
        <w:rPr>
          <w:rFonts w:hint="eastAsia"/>
        </w:rPr>
        <w:t>Hadoop</w:t>
      </w:r>
      <w:r w:rsidR="00D54CDA" w:rsidRPr="00D54CDA">
        <w:rPr>
          <w:rFonts w:hint="eastAsia"/>
        </w:rPr>
        <w:t>是一个开发和运行处理大规模数据的软件平台</w:t>
      </w:r>
      <w:r w:rsidR="00D54CDA" w:rsidRPr="00D54CDA">
        <w:rPr>
          <w:rFonts w:hint="eastAsia"/>
        </w:rPr>
        <w:t>,</w:t>
      </w:r>
      <w:r w:rsidR="00D54CDA" w:rsidRPr="00D54CDA">
        <w:rPr>
          <w:rFonts w:hint="eastAsia"/>
        </w:rPr>
        <w:t>是</w:t>
      </w:r>
      <w:r w:rsidR="00D54CDA" w:rsidRPr="00D54CDA">
        <w:rPr>
          <w:rFonts w:hint="eastAsia"/>
        </w:rPr>
        <w:t>Apach</w:t>
      </w:r>
      <w:r w:rsidR="00D54CDA">
        <w:rPr>
          <w:rFonts w:hint="eastAsia"/>
        </w:rPr>
        <w:t>e</w:t>
      </w:r>
      <w:r w:rsidR="00D54CDA" w:rsidRPr="00D54CDA">
        <w:rPr>
          <w:rFonts w:hint="eastAsia"/>
        </w:rPr>
        <w:t>的一个用</w:t>
      </w:r>
      <w:r w:rsidR="00D54CDA" w:rsidRPr="00D54CDA">
        <w:rPr>
          <w:rFonts w:hint="eastAsia"/>
        </w:rPr>
        <w:t>java</w:t>
      </w:r>
      <w:r w:rsidR="00D54CDA" w:rsidRPr="00D54CDA">
        <w:rPr>
          <w:rFonts w:hint="eastAsia"/>
        </w:rPr>
        <w:t>语言实现开源软件框架，实现在大量计算机组成的集群中对海量数据进行分布式计算</w:t>
      </w:r>
      <w:r w:rsidR="00D54CDA" w:rsidRPr="00D54CDA">
        <w:rPr>
          <w:rFonts w:hint="eastAsia"/>
        </w:rPr>
        <w:t>.Hadoop</w:t>
      </w:r>
      <w:r w:rsidR="00D54CDA">
        <w:rPr>
          <w:rFonts w:hint="eastAsia"/>
        </w:rPr>
        <w:t>框架中对的</w:t>
      </w:r>
      <w:r w:rsidR="00D54CDA" w:rsidRPr="00D54CDA">
        <w:rPr>
          <w:rFonts w:hint="eastAsia"/>
        </w:rPr>
        <w:t>核心设计就是：</w:t>
      </w:r>
      <w:r w:rsidR="00D54CDA" w:rsidRPr="00D54CDA">
        <w:rPr>
          <w:rFonts w:hint="eastAsia"/>
        </w:rPr>
        <w:t>HDFS</w:t>
      </w:r>
      <w:r w:rsidR="00D54CDA" w:rsidRPr="00D54CDA">
        <w:rPr>
          <w:rFonts w:hint="eastAsia"/>
        </w:rPr>
        <w:t>和</w:t>
      </w:r>
      <w:r w:rsidR="00D54CDA" w:rsidRPr="00D54CDA">
        <w:rPr>
          <w:rFonts w:hint="eastAsia"/>
        </w:rPr>
        <w:t>MapReduce.</w:t>
      </w:r>
      <w:r w:rsidR="00D54CDA">
        <w:t xml:space="preserve"> </w:t>
      </w:r>
      <w:r w:rsidR="00D54CDA" w:rsidRPr="00D54CDA">
        <w:rPr>
          <w:rFonts w:hint="eastAsia"/>
        </w:rPr>
        <w:t>HDFS</w:t>
      </w:r>
      <w:r w:rsidR="00D54CDA" w:rsidRPr="00D54CDA">
        <w:rPr>
          <w:rFonts w:hint="eastAsia"/>
        </w:rPr>
        <w:t>提供了海量数据的存储</w:t>
      </w:r>
      <w:r w:rsidR="00D54CDA" w:rsidRPr="00D54CDA">
        <w:rPr>
          <w:rFonts w:hint="eastAsia"/>
        </w:rPr>
        <w:t>,</w:t>
      </w:r>
      <w:r w:rsidR="00D54CDA">
        <w:t xml:space="preserve"> </w:t>
      </w:r>
      <w:r w:rsidR="00D54CDA" w:rsidRPr="00D54CDA">
        <w:rPr>
          <w:rFonts w:hint="eastAsia"/>
        </w:rPr>
        <w:t>MapReduce</w:t>
      </w:r>
      <w:r w:rsidR="00D54CDA" w:rsidRPr="00D54CDA">
        <w:rPr>
          <w:rFonts w:hint="eastAsia"/>
        </w:rPr>
        <w:t>提供了对数据的计算</w:t>
      </w:r>
      <w:r w:rsidR="00D54CDA" w:rsidRPr="00D54CDA">
        <w:rPr>
          <w:rFonts w:hint="eastAsia"/>
        </w:rPr>
        <w:t>.</w:t>
      </w:r>
      <w:r w:rsidR="00D54CDA">
        <w:rPr>
          <w:rFonts w:hint="eastAsia"/>
        </w:rPr>
        <w:lastRenderedPageBreak/>
        <w:t>除此之外，</w:t>
      </w:r>
      <w:r w:rsidR="00D54CDA">
        <w:rPr>
          <w:rFonts w:hint="eastAsia"/>
        </w:rPr>
        <w:t>hadoop</w:t>
      </w:r>
      <w:r w:rsidR="00D54CDA">
        <w:rPr>
          <w:rFonts w:hint="eastAsia"/>
        </w:rPr>
        <w:t>还具有其他的很多优势：</w:t>
      </w:r>
    </w:p>
    <w:p w:rsidR="00D54CDA" w:rsidRDefault="00D54CDA" w:rsidP="00D54CDA">
      <w:pPr>
        <w:rPr>
          <w:bCs/>
        </w:rPr>
      </w:pPr>
      <w:r w:rsidRPr="00D54CDA">
        <w:rPr>
          <w:bCs/>
        </w:rPr>
        <w:t>高可扩展性</w:t>
      </w:r>
      <w:r w:rsidRPr="00D54CDA">
        <w:rPr>
          <w:rFonts w:hint="eastAsia"/>
          <w:bCs/>
        </w:rPr>
        <w:t>：</w:t>
      </w:r>
      <w:r w:rsidRPr="00D54CDA">
        <w:rPr>
          <w:rFonts w:hint="eastAsia"/>
          <w:bCs/>
        </w:rPr>
        <w:t>Hadoop</w:t>
      </w:r>
      <w:r w:rsidRPr="00D54CDA">
        <w:rPr>
          <w:rFonts w:hint="eastAsia"/>
          <w:bCs/>
        </w:rPr>
        <w:t>是一个高度可扩展的存储平台，因为他可以存储和分发横跨数百个并行操作的廉价的服务器数据集群。不同于传统的关系型数据库系统不能扩展到处理大量的数据，</w:t>
      </w:r>
      <w:r w:rsidRPr="00D54CDA">
        <w:rPr>
          <w:rFonts w:hint="eastAsia"/>
          <w:bCs/>
        </w:rPr>
        <w:t>Hadoop</w:t>
      </w:r>
      <w:r w:rsidRPr="00D54CDA">
        <w:rPr>
          <w:rFonts w:hint="eastAsia"/>
          <w:bCs/>
        </w:rPr>
        <w:t>是能给企业提供涉及成百上千</w:t>
      </w:r>
      <w:r w:rsidRPr="00D54CDA">
        <w:rPr>
          <w:rFonts w:hint="eastAsia"/>
          <w:bCs/>
        </w:rPr>
        <w:t>TB</w:t>
      </w:r>
      <w:r w:rsidRPr="00D54CDA">
        <w:rPr>
          <w:rFonts w:hint="eastAsia"/>
          <w:bCs/>
        </w:rPr>
        <w:t>的数据节点上运行的应用程序。</w:t>
      </w:r>
    </w:p>
    <w:p w:rsidR="00D54CDA" w:rsidRDefault="00D54CDA" w:rsidP="00D54CDA">
      <w:r w:rsidRPr="00D54CDA">
        <w:rPr>
          <w:rFonts w:hint="eastAsia"/>
        </w:rPr>
        <w:t>成本效益</w:t>
      </w:r>
      <w:r>
        <w:rPr>
          <w:rFonts w:hint="eastAsia"/>
        </w:rPr>
        <w:t>：</w:t>
      </w:r>
      <w:r w:rsidRPr="00D54CDA">
        <w:t>Hadoop</w:t>
      </w:r>
      <w:r w:rsidRPr="00D54CDA">
        <w:t>的架构被设计为一个向外扩展的架构，可以经济的存储所有公司的数据供以后使用，</w:t>
      </w:r>
      <w:r w:rsidRPr="00D54CDA">
        <w:t xml:space="preserve"> Hadoop</w:t>
      </w:r>
      <w:r w:rsidRPr="00D54CDA">
        <w:t>提供数百</w:t>
      </w:r>
      <w:r w:rsidRPr="00D54CDA">
        <w:t>TB</w:t>
      </w:r>
      <w:r w:rsidRPr="00D54CDA">
        <w:t>的存储和计算能力</w:t>
      </w:r>
      <w:r>
        <w:rPr>
          <w:rFonts w:hint="eastAsia"/>
        </w:rPr>
        <w:t>。</w:t>
      </w:r>
    </w:p>
    <w:p w:rsidR="00D54CDA" w:rsidRDefault="00D54CDA" w:rsidP="00D54CDA">
      <w:r w:rsidRPr="00D54CDA">
        <w:rPr>
          <w:rFonts w:hint="eastAsia"/>
        </w:rPr>
        <w:t>灵活性更好</w:t>
      </w:r>
      <w:r>
        <w:rPr>
          <w:rFonts w:hint="eastAsia"/>
        </w:rPr>
        <w:t>：</w:t>
      </w:r>
      <w:r w:rsidRPr="00D54CDA">
        <w:t>Hadoop</w:t>
      </w:r>
      <w:r w:rsidRPr="00D54CDA">
        <w:t>能够使企业轻松访问到新的数据源，并可以分析不同类型的数据，从这些数据中产生价值</w:t>
      </w:r>
    </w:p>
    <w:p w:rsidR="00D54CDA" w:rsidRDefault="00D54CDA" w:rsidP="00D54CDA">
      <w:r>
        <w:t>快</w:t>
      </w:r>
      <w:r>
        <w:rPr>
          <w:rFonts w:hint="eastAsia"/>
        </w:rPr>
        <w:t>：</w:t>
      </w:r>
      <w:r w:rsidRPr="00D54CDA">
        <w:rPr>
          <w:rFonts w:hint="eastAsia"/>
        </w:rPr>
        <w:t>Hadoop</w:t>
      </w:r>
      <w:r w:rsidRPr="00D54CDA">
        <w:rPr>
          <w:rFonts w:hint="eastAsia"/>
        </w:rPr>
        <w:t>拥有独特的存储方式，用于数据处理的工具通常在与数据相同的服务器上，从而导致能够更快的处理器数据</w:t>
      </w:r>
      <w:r>
        <w:rPr>
          <w:rFonts w:hint="eastAsia"/>
        </w:rPr>
        <w:t>。</w:t>
      </w:r>
    </w:p>
    <w:p w:rsidR="00D54CDA" w:rsidRDefault="00D54CDA" w:rsidP="00D54CDA">
      <w:r w:rsidRPr="00D54CDA">
        <w:rPr>
          <w:bCs/>
        </w:rPr>
        <w:t>容错能力</w:t>
      </w:r>
      <w:r w:rsidRPr="00D54CDA">
        <w:rPr>
          <w:rFonts w:hint="eastAsia"/>
          <w:bCs/>
        </w:rPr>
        <w:t>：</w:t>
      </w:r>
      <w:r w:rsidRPr="00D54CDA">
        <w:t>使用</w:t>
      </w:r>
      <w:r w:rsidRPr="00D54CDA">
        <w:t>Hadoop</w:t>
      </w:r>
      <w:r w:rsidRPr="00D54CDA">
        <w:t>的一个关键优势就是他的容错能力。当数据被发送到一个单独的借点，该数据也被复制到集群的其它节点上，这意味着在故障情况下，存在另一个副本可供使用。</w:t>
      </w:r>
    </w:p>
    <w:p w:rsidR="00D54CDA" w:rsidRPr="00D54CDA" w:rsidRDefault="00D54CDA" w:rsidP="00D54CDA">
      <w:r>
        <w:tab/>
      </w:r>
      <w:r>
        <w:t>通过使用</w:t>
      </w:r>
      <w:r>
        <w:rPr>
          <w:rFonts w:hint="eastAsia"/>
        </w:rPr>
        <w:t>Hadoop</w:t>
      </w:r>
      <w:r>
        <w:rPr>
          <w:rFonts w:hint="eastAsia"/>
        </w:rPr>
        <w:t>对数据进行分析处理，为用户进行应用推荐，使用户能够</w:t>
      </w:r>
      <w:r w:rsidR="000C7B00">
        <w:rPr>
          <w:rFonts w:hint="eastAsia"/>
        </w:rPr>
        <w:t>得到更合适的应用以及更好的用户体验的同时，能够得到更少的流量消耗，这也迎合了未来的发展趋势。</w:t>
      </w:r>
    </w:p>
    <w:p w:rsidR="00D54CDA" w:rsidRPr="00D54CDA" w:rsidRDefault="00D54CDA" w:rsidP="00D54CDA"/>
    <w:p w:rsidR="00D54CDA" w:rsidRPr="00D54CDA" w:rsidRDefault="00D54CDA" w:rsidP="00D54CDA"/>
    <w:p w:rsidR="00257EC6" w:rsidRPr="00257EC6" w:rsidRDefault="00257EC6" w:rsidP="00CA41A4">
      <w:pPr>
        <w:ind w:firstLine="420"/>
      </w:pPr>
    </w:p>
    <w:p w:rsidR="004D41E7" w:rsidRDefault="004D41E7" w:rsidP="004D41E7">
      <w:pPr>
        <w:pStyle w:val="2"/>
        <w:jc w:val="center"/>
      </w:pPr>
      <w:r>
        <w:rPr>
          <w:rFonts w:hint="eastAsia"/>
        </w:rPr>
        <w:t>1.2</w:t>
      </w:r>
      <w:r w:rsidR="00F212FB">
        <w:t xml:space="preserve"> </w:t>
      </w:r>
      <w:r>
        <w:t>国内外研究现状</w:t>
      </w:r>
    </w:p>
    <w:p w:rsidR="00926810" w:rsidRDefault="00926810" w:rsidP="00926810">
      <w:pPr>
        <w:ind w:firstLine="420"/>
      </w:pPr>
      <w:r>
        <w:rPr>
          <w:rFonts w:hint="eastAsia"/>
        </w:rPr>
        <w:t>Google</w:t>
      </w:r>
      <w:r>
        <w:rPr>
          <w:rFonts w:hint="eastAsia"/>
        </w:rPr>
        <w:t>的</w:t>
      </w:r>
      <w:r>
        <w:rPr>
          <w:rFonts w:hint="eastAsia"/>
        </w:rPr>
        <w:t>Google</w:t>
      </w:r>
      <w:r>
        <w:t xml:space="preserve"> Play</w:t>
      </w:r>
      <w:r>
        <w:t>应用商店</w:t>
      </w:r>
      <w:r>
        <w:rPr>
          <w:rFonts w:hint="eastAsia"/>
        </w:rPr>
        <w:t>，</w:t>
      </w:r>
      <w:r>
        <w:t>也会在一定程度上对用户进行应用推荐</w:t>
      </w:r>
      <w:r>
        <w:rPr>
          <w:rFonts w:hint="eastAsia"/>
        </w:rPr>
        <w:t>。具体方案包括：第一、根据你的好友下载并且对软件评价的情况，为你推荐类似的应用，这里的好友是你的</w:t>
      </w:r>
      <w:r>
        <w:rPr>
          <w:rFonts w:hint="eastAsia"/>
        </w:rPr>
        <w:t>Google</w:t>
      </w:r>
      <w:r>
        <w:rPr>
          <w:rFonts w:hint="eastAsia"/>
        </w:rPr>
        <w:t>社交软件</w:t>
      </w:r>
      <w:r>
        <w:rPr>
          <w:rFonts w:hint="eastAsia"/>
        </w:rPr>
        <w:t>Google</w:t>
      </w:r>
      <w:r>
        <w:t>+</w:t>
      </w:r>
      <w:r>
        <w:t>里的好友</w:t>
      </w:r>
      <w:r>
        <w:rPr>
          <w:rFonts w:hint="eastAsia"/>
        </w:rPr>
        <w:t>，</w:t>
      </w:r>
      <w:r>
        <w:t>他们来自世界各地</w:t>
      </w:r>
      <w:r>
        <w:rPr>
          <w:rFonts w:hint="eastAsia"/>
        </w:rPr>
        <w:t>，</w:t>
      </w:r>
      <w:r>
        <w:t>有着不同的生活习惯</w:t>
      </w:r>
      <w:r>
        <w:rPr>
          <w:rFonts w:hint="eastAsia"/>
        </w:rPr>
        <w:t>，</w:t>
      </w:r>
      <w:r>
        <w:t>甚至和我们的生活习惯千差万别</w:t>
      </w:r>
      <w:r>
        <w:rPr>
          <w:rFonts w:hint="eastAsia"/>
        </w:rPr>
        <w:t>，</w:t>
      </w:r>
      <w:r>
        <w:t>所以这种推荐并没有太大的意义</w:t>
      </w:r>
      <w:r>
        <w:rPr>
          <w:rFonts w:hint="eastAsia"/>
        </w:rPr>
        <w:t>；</w:t>
      </w:r>
      <w:r>
        <w:t>第二</w:t>
      </w:r>
      <w:r>
        <w:rPr>
          <w:rFonts w:hint="eastAsia"/>
        </w:rPr>
        <w:t>、</w:t>
      </w:r>
      <w:r>
        <w:t>应用商店需要你对你下载的应用程序进行评分</w:t>
      </w:r>
      <w:r>
        <w:rPr>
          <w:rFonts w:hint="eastAsia"/>
        </w:rPr>
        <w:t>，</w:t>
      </w:r>
      <w:r>
        <w:t>你进行评分之后</w:t>
      </w:r>
      <w:r>
        <w:rPr>
          <w:rFonts w:hint="eastAsia"/>
        </w:rPr>
        <w:t>，</w:t>
      </w:r>
      <w:r>
        <w:t>系统会为你推荐类似功能的软件</w:t>
      </w:r>
      <w:r>
        <w:rPr>
          <w:rFonts w:hint="eastAsia"/>
        </w:rPr>
        <w:t>，</w:t>
      </w:r>
      <w:r>
        <w:t>这主要是根据个人喜好来推荐</w:t>
      </w:r>
      <w:r>
        <w:rPr>
          <w:rFonts w:hint="eastAsia"/>
        </w:rPr>
        <w:t>，</w:t>
      </w:r>
      <w:r>
        <w:t>并没有考虑到软件对流量的消耗以及用户对流量的承受能力</w:t>
      </w:r>
      <w:r>
        <w:rPr>
          <w:rFonts w:hint="eastAsia"/>
        </w:rPr>
        <w:t>。</w:t>
      </w:r>
      <w:r>
        <w:t>在我国</w:t>
      </w:r>
      <w:r>
        <w:rPr>
          <w:rFonts w:hint="eastAsia"/>
        </w:rPr>
        <w:t>，</w:t>
      </w:r>
      <w:r>
        <w:t>虽然这些年流量正在变得越来越便宜</w:t>
      </w:r>
      <w:r>
        <w:rPr>
          <w:rFonts w:hint="eastAsia"/>
        </w:rPr>
        <w:t>，</w:t>
      </w:r>
      <w:r>
        <w:t>但是应用程序对流量的消耗也变得越来越多</w:t>
      </w:r>
      <w:r>
        <w:rPr>
          <w:rFonts w:hint="eastAsia"/>
        </w:rPr>
        <w:t>，所以移动流量问题始终是困扰移动互联网用户的一大问题。</w:t>
      </w:r>
      <w:r w:rsidR="00E50421">
        <w:rPr>
          <w:rFonts w:hint="eastAsia"/>
        </w:rPr>
        <w:t>国内的应用市场，就</w:t>
      </w:r>
      <w:r w:rsidR="00E50421">
        <w:rPr>
          <w:rFonts w:hint="eastAsia"/>
        </w:rPr>
        <w:t>360</w:t>
      </w:r>
      <w:r w:rsidR="00E50421">
        <w:rPr>
          <w:rFonts w:hint="eastAsia"/>
        </w:rPr>
        <w:t>手机助手来说，推荐策略包括几个方面：第一，根据你下载的应用程序，告诉你下载该应用的其他用户还下载了什么，这是根据相似下载来推荐相似应用的一种策略；还有推荐的方式是下载排行等等。</w:t>
      </w:r>
    </w:p>
    <w:p w:rsidR="00E50421" w:rsidRPr="00926810" w:rsidRDefault="00E50421" w:rsidP="00E50421">
      <w:r>
        <w:rPr>
          <w:rFonts w:hint="eastAsia"/>
        </w:rPr>
        <w:t>3</w:t>
      </w:r>
      <w:r>
        <w:t>60</w:t>
      </w:r>
      <w:r>
        <w:t>手机助手也没有考虑的软件的流量问题</w:t>
      </w:r>
      <w:r>
        <w:rPr>
          <w:rFonts w:hint="eastAsia"/>
        </w:rPr>
        <w:t>，</w:t>
      </w:r>
      <w:r>
        <w:t>当然他们可能也没有相关的信息</w:t>
      </w:r>
      <w:r>
        <w:rPr>
          <w:rFonts w:hint="eastAsia"/>
        </w:rPr>
        <w:t>。</w:t>
      </w:r>
    </w:p>
    <w:p w:rsidR="00E50421" w:rsidRDefault="00DD031C" w:rsidP="00E50421">
      <w:pPr>
        <w:ind w:firstLine="420"/>
      </w:pPr>
      <w:r>
        <w:t>文章</w:t>
      </w:r>
      <w:r>
        <w:rPr>
          <w:rFonts w:hint="eastAsia"/>
        </w:rPr>
        <w:t>1</w:t>
      </w:r>
      <w:r>
        <w:rPr>
          <w:rFonts w:hint="eastAsia"/>
        </w:rPr>
        <w:t>研究了基于安全性和隐私方面的应用推荐，主要从</w:t>
      </w:r>
      <w:r>
        <w:rPr>
          <w:rFonts w:hint="eastAsia"/>
        </w:rPr>
        <w:t>app</w:t>
      </w:r>
      <w:r>
        <w:rPr>
          <w:rFonts w:hint="eastAsia"/>
        </w:rPr>
        <w:t>需要的权限问题入手，分析</w:t>
      </w:r>
      <w:r>
        <w:rPr>
          <w:rFonts w:hint="eastAsia"/>
        </w:rPr>
        <w:t>app</w:t>
      </w:r>
      <w:r>
        <w:rPr>
          <w:rFonts w:hint="eastAsia"/>
        </w:rPr>
        <w:t>需要的权限，例如，位置权限、读取通讯录权限、使用摄像头权限等等，从使用这些权限可能会带来的安全问题，隐私问题来讨论，</w:t>
      </w:r>
      <w:r w:rsidR="00926810">
        <w:rPr>
          <w:rFonts w:hint="eastAsia"/>
        </w:rPr>
        <w:t>并且结合这些</w:t>
      </w:r>
      <w:r w:rsidR="00926810">
        <w:rPr>
          <w:rFonts w:hint="eastAsia"/>
        </w:rPr>
        <w:t>app</w:t>
      </w:r>
      <w:r w:rsidR="00926810">
        <w:rPr>
          <w:rFonts w:hint="eastAsia"/>
        </w:rPr>
        <w:t>的特征以及流行度，</w:t>
      </w:r>
      <w:r>
        <w:rPr>
          <w:rFonts w:hint="eastAsia"/>
        </w:rPr>
        <w:t>为用户推荐不同安全级别的的应用软件，最终为用户的隐私和个数据安全性提供了保障。文章</w:t>
      </w:r>
      <w:r>
        <w:rPr>
          <w:rFonts w:hint="eastAsia"/>
        </w:rPr>
        <w:t>2</w:t>
      </w:r>
      <w:r w:rsidR="00C91CEA">
        <w:rPr>
          <w:rFonts w:hint="eastAsia"/>
        </w:rPr>
        <w:t>主要是将社交网络和个性化推荐结合在了一起，</w:t>
      </w:r>
      <w:r>
        <w:rPr>
          <w:rFonts w:hint="eastAsia"/>
        </w:rPr>
        <w:t>提出了一套基于社交网络的应用推荐系统，通过分析朋友圈、社交圈子中具有相似特征，相同喜好的用户，从而为他们找到可能感兴趣的应用</w:t>
      </w:r>
      <w:r w:rsidR="00E50421">
        <w:rPr>
          <w:rFonts w:hint="eastAsia"/>
        </w:rPr>
        <w:t>。</w:t>
      </w:r>
    </w:p>
    <w:p w:rsidR="00DD031C" w:rsidRPr="00DD031C" w:rsidRDefault="00342D36" w:rsidP="00342D36">
      <w:pPr>
        <w:ind w:firstLine="420"/>
      </w:pPr>
      <w:r>
        <w:rPr>
          <w:rFonts w:hint="eastAsia"/>
        </w:rPr>
        <w:t>基于</w:t>
      </w:r>
      <w:r>
        <w:rPr>
          <w:rFonts w:hint="eastAsia"/>
        </w:rPr>
        <w:t>hadoop</w:t>
      </w:r>
      <w:r>
        <w:rPr>
          <w:rFonts w:hint="eastAsia"/>
        </w:rPr>
        <w:t>的分布式存储功能，以及高效的数据处理能力，本文使用</w:t>
      </w:r>
      <w:r w:rsidR="00E50421">
        <w:rPr>
          <w:rFonts w:hint="eastAsia"/>
        </w:rPr>
        <w:t>hadoop</w:t>
      </w:r>
      <w:r w:rsidR="00E50421">
        <w:rPr>
          <w:rFonts w:hint="eastAsia"/>
        </w:rPr>
        <w:t>数据分析平台对软件的流量监控信息进行分析，对用户的使用模式进行讨论，并对用户行为喜好</w:t>
      </w:r>
      <w:r w:rsidR="003643C4">
        <w:rPr>
          <w:rFonts w:hint="eastAsia"/>
        </w:rPr>
        <w:t>软件</w:t>
      </w:r>
      <w:r w:rsidR="00E50421">
        <w:rPr>
          <w:rFonts w:hint="eastAsia"/>
        </w:rPr>
        <w:t>建造模型</w:t>
      </w:r>
      <w:r w:rsidR="003643C4">
        <w:rPr>
          <w:rFonts w:hint="eastAsia"/>
        </w:rPr>
        <w:t>，量化喜好和流量，根据软件的一些特征参数匹配出</w:t>
      </w:r>
      <w:r>
        <w:rPr>
          <w:rFonts w:hint="eastAsia"/>
        </w:rPr>
        <w:t>最大化满足用户喜好模型以及最小化流量使用的应用程序。</w:t>
      </w:r>
    </w:p>
    <w:p w:rsidR="004D41E7" w:rsidRDefault="004D41E7" w:rsidP="004D41E7">
      <w:pPr>
        <w:pStyle w:val="2"/>
        <w:jc w:val="center"/>
      </w:pPr>
      <w:r>
        <w:rPr>
          <w:rFonts w:hint="eastAsia"/>
        </w:rPr>
        <w:lastRenderedPageBreak/>
        <w:t xml:space="preserve">1.3 </w:t>
      </w:r>
      <w:r>
        <w:rPr>
          <w:rFonts w:hint="eastAsia"/>
        </w:rPr>
        <w:t>本文主要工作</w:t>
      </w:r>
    </w:p>
    <w:p w:rsidR="00342D36" w:rsidRPr="00342D36" w:rsidRDefault="00CE15AB" w:rsidP="00CE15AB">
      <w:pPr>
        <w:ind w:firstLine="420"/>
      </w:pPr>
      <w:r>
        <w:t>本文主要提出了一套</w:t>
      </w:r>
      <w:r>
        <w:rPr>
          <w:rFonts w:hint="eastAsia"/>
        </w:rPr>
        <w:t>基于用户使用应用程序的行为偏好，为用户推荐使用流量最少的应用程序的一套理论。</w:t>
      </w:r>
    </w:p>
    <w:p w:rsidR="004D41E7" w:rsidRDefault="004D41E7" w:rsidP="004D41E7">
      <w:pPr>
        <w:pStyle w:val="2"/>
        <w:jc w:val="center"/>
      </w:pPr>
      <w:r>
        <w:rPr>
          <w:rFonts w:hint="eastAsia"/>
        </w:rPr>
        <w:t xml:space="preserve">1.4 </w:t>
      </w:r>
      <w:r>
        <w:rPr>
          <w:rFonts w:hint="eastAsia"/>
        </w:rPr>
        <w:t>文章的结构</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Pr="008F1DF5" w:rsidRDefault="008F1DF5" w:rsidP="008F1DF5"/>
    <w:p w:rsidR="00B7782F" w:rsidRDefault="008A28E5" w:rsidP="008F1DF5">
      <w:pPr>
        <w:pStyle w:val="1"/>
        <w:numPr>
          <w:ilvl w:val="0"/>
          <w:numId w:val="2"/>
        </w:numPr>
        <w:jc w:val="center"/>
      </w:pPr>
      <w:r>
        <w:lastRenderedPageBreak/>
        <w:t>数据分析平台</w:t>
      </w:r>
      <w:r w:rsidR="00B7782F">
        <w:t>说明</w:t>
      </w:r>
    </w:p>
    <w:p w:rsidR="00D46D84" w:rsidRDefault="00D46D84" w:rsidP="00D46D84">
      <w:pPr>
        <w:pStyle w:val="2"/>
        <w:jc w:val="center"/>
      </w:pPr>
      <w:r>
        <w:rPr>
          <w:rFonts w:hint="eastAsia"/>
        </w:rPr>
        <w:t>2.</w:t>
      </w:r>
      <w:r w:rsidR="008D048A">
        <w:t>1</w:t>
      </w:r>
      <w:r>
        <w:rPr>
          <w:rFonts w:hint="eastAsia"/>
        </w:rPr>
        <w:t xml:space="preserve"> </w:t>
      </w:r>
      <w:r>
        <w:t>Hadoop</w:t>
      </w:r>
      <w:r w:rsidR="00061A29">
        <w:t xml:space="preserve"> </w:t>
      </w:r>
      <w:r w:rsidR="00061A29">
        <w:t>简介</w:t>
      </w:r>
    </w:p>
    <w:p w:rsidR="00D46D84" w:rsidRDefault="00D46D84" w:rsidP="00D46D84">
      <w:pPr>
        <w:pStyle w:val="3"/>
        <w:jc w:val="center"/>
      </w:pPr>
      <w:r>
        <w:rPr>
          <w:rFonts w:hint="eastAsia"/>
        </w:rPr>
        <w:t xml:space="preserve">2.2.1 </w:t>
      </w:r>
      <w:r>
        <w:t>Hadoop</w:t>
      </w:r>
      <w:r>
        <w:rPr>
          <w:rFonts w:hint="eastAsia"/>
        </w:rPr>
        <w:t>发展史</w:t>
      </w:r>
    </w:p>
    <w:p w:rsidR="00D46D84" w:rsidRDefault="00D46D84" w:rsidP="00661853">
      <w:pPr>
        <w:ind w:firstLine="420"/>
      </w:pPr>
      <w:r>
        <w:rPr>
          <w:rFonts w:hint="eastAsia"/>
        </w:rPr>
        <w:t>Hadoop</w:t>
      </w:r>
      <w:r>
        <w:rPr>
          <w:rFonts w:hint="eastAsia"/>
        </w:rPr>
        <w:t>起源于</w:t>
      </w:r>
      <w:r>
        <w:rPr>
          <w:rFonts w:hint="eastAsia"/>
        </w:rPr>
        <w:t>Apache</w:t>
      </w:r>
      <w:r>
        <w:t xml:space="preserve"> Nutch</w:t>
      </w:r>
      <w:r>
        <w:rPr>
          <w:rFonts w:hint="eastAsia"/>
        </w:rPr>
        <w:t>，</w:t>
      </w:r>
      <w:r>
        <w:t>一个开源的网络搜索引擎</w:t>
      </w:r>
      <w:r>
        <w:rPr>
          <w:rFonts w:hint="eastAsia"/>
        </w:rPr>
        <w:t>。</w:t>
      </w:r>
      <w:r>
        <w:rPr>
          <w:rFonts w:hint="eastAsia"/>
        </w:rPr>
        <w:t>Nutch</w:t>
      </w:r>
      <w:r>
        <w:rPr>
          <w:rFonts w:hint="eastAsia"/>
        </w:rPr>
        <w:t>项目始于</w:t>
      </w:r>
      <w:r>
        <w:rPr>
          <w:rFonts w:hint="eastAsia"/>
        </w:rPr>
        <w:t>2002</w:t>
      </w:r>
      <w:r>
        <w:rPr>
          <w:rFonts w:hint="eastAsia"/>
        </w:rPr>
        <w:t>年，一个可以运行的网页爬取工具和搜索引擎系统很快浮出水面。但是后来，开发者认为这一架构可拓展度不够，不能解决数十亿网页的搜索问题。</w:t>
      </w:r>
      <w:r>
        <w:rPr>
          <w:rFonts w:hint="eastAsia"/>
        </w:rPr>
        <w:t>2003</w:t>
      </w:r>
      <w:r>
        <w:rPr>
          <w:rFonts w:hint="eastAsia"/>
        </w:rPr>
        <w:t>年发表的一篇论文为此提供了帮助，</w:t>
      </w:r>
      <w:r w:rsidR="0019220E">
        <w:rPr>
          <w:rFonts w:hint="eastAsia"/>
        </w:rPr>
        <w:t>文中描述的是谷歌的产品架构，称为谷歌分布式文件系统</w:t>
      </w:r>
      <w:r w:rsidR="0019220E">
        <w:rPr>
          <w:rFonts w:hint="eastAsia"/>
        </w:rPr>
        <w:t>(</w:t>
      </w:r>
      <w:r w:rsidR="0019220E">
        <w:t>Google Distributed File System</w:t>
      </w:r>
      <w:r w:rsidR="0019220E">
        <w:rPr>
          <w:rFonts w:hint="eastAsia"/>
        </w:rPr>
        <w:t>)</w:t>
      </w:r>
      <w:r w:rsidR="0019220E">
        <w:t>,</w:t>
      </w:r>
      <w:r w:rsidR="0019220E">
        <w:t>简称</w:t>
      </w:r>
      <w:r w:rsidR="0019220E">
        <w:rPr>
          <w:rFonts w:hint="eastAsia"/>
        </w:rPr>
        <w:t>GF</w:t>
      </w:r>
      <w:r w:rsidR="0019220E">
        <w:t>S</w:t>
      </w:r>
      <w:r w:rsidR="0019220E">
        <w:rPr>
          <w:rFonts w:hint="eastAsia"/>
        </w:rPr>
        <w:t>。</w:t>
      </w:r>
      <w:r w:rsidR="0019220E">
        <w:rPr>
          <w:rFonts w:hint="eastAsia"/>
        </w:rPr>
        <w:t>G</w:t>
      </w:r>
      <w:r w:rsidR="0019220E">
        <w:t>FS</w:t>
      </w:r>
      <w:r w:rsidR="0019220E">
        <w:t>或者类似的其他架构</w:t>
      </w:r>
      <w:r w:rsidR="0019220E">
        <w:rPr>
          <w:rFonts w:hint="eastAsia"/>
        </w:rPr>
        <w:t>，</w:t>
      </w:r>
      <w:r w:rsidR="0019220E">
        <w:t>可以解决他们在网页爬取和索引的过程中产生的超大文件的存储需求</w:t>
      </w:r>
      <w:r w:rsidR="0019220E">
        <w:rPr>
          <w:rFonts w:hint="eastAsia"/>
        </w:rPr>
        <w:t>。</w:t>
      </w:r>
      <w:r w:rsidR="0019220E">
        <w:t>特别关键的是</w:t>
      </w:r>
      <w:r w:rsidR="0019220E">
        <w:rPr>
          <w:rFonts w:hint="eastAsia"/>
        </w:rPr>
        <w:t>，</w:t>
      </w:r>
      <w:r w:rsidR="0019220E">
        <w:rPr>
          <w:rFonts w:hint="eastAsia"/>
        </w:rPr>
        <w:t>GFS</w:t>
      </w:r>
      <w:r w:rsidR="0019220E">
        <w:rPr>
          <w:rFonts w:hint="eastAsia"/>
        </w:rPr>
        <w:t>能够节省系统管理</w:t>
      </w:r>
      <w:r w:rsidR="0019220E">
        <w:rPr>
          <w:rFonts w:hint="eastAsia"/>
        </w:rPr>
        <w:t>(</w:t>
      </w:r>
      <w:r w:rsidR="0019220E">
        <w:rPr>
          <w:rFonts w:hint="eastAsia"/>
        </w:rPr>
        <w:t>如管理存储节点</w:t>
      </w:r>
      <w:r w:rsidR="0019220E">
        <w:rPr>
          <w:rFonts w:hint="eastAsia"/>
        </w:rPr>
        <w:t>)</w:t>
      </w:r>
      <w:r w:rsidR="0019220E">
        <w:rPr>
          <w:rFonts w:hint="eastAsia"/>
        </w:rPr>
        <w:t>所花的大量时间。</w:t>
      </w:r>
      <w:r w:rsidR="00661853">
        <w:rPr>
          <w:rFonts w:hint="eastAsia"/>
        </w:rPr>
        <w:t>在</w:t>
      </w:r>
      <w:r w:rsidR="00661853">
        <w:rPr>
          <w:rFonts w:hint="eastAsia"/>
        </w:rPr>
        <w:t>2004</w:t>
      </w:r>
      <w:r w:rsidR="00661853">
        <w:rPr>
          <w:rFonts w:hint="eastAsia"/>
        </w:rPr>
        <w:t>年的时候，他们开始着手实现一个开源的实现</w:t>
      </w:r>
      <w:r w:rsidR="00E213D4">
        <w:rPr>
          <w:rFonts w:hint="eastAsia"/>
        </w:rPr>
        <w:t>，及</w:t>
      </w:r>
      <w:r w:rsidR="00E213D4">
        <w:rPr>
          <w:rFonts w:hint="eastAsia"/>
        </w:rPr>
        <w:t>Nutch</w:t>
      </w:r>
      <w:r w:rsidR="00E213D4">
        <w:rPr>
          <w:rFonts w:hint="eastAsia"/>
        </w:rPr>
        <w:t>的分布式文件系统</w:t>
      </w:r>
      <w:r w:rsidR="00E213D4">
        <w:rPr>
          <w:rFonts w:hint="eastAsia"/>
        </w:rPr>
        <w:t>NDFS</w:t>
      </w:r>
      <w:r w:rsidR="00E213D4">
        <w:rPr>
          <w:rFonts w:hint="eastAsia"/>
        </w:rPr>
        <w:t>。</w:t>
      </w:r>
    </w:p>
    <w:p w:rsidR="00E213D4" w:rsidRDefault="00E213D4" w:rsidP="00661853">
      <w:pPr>
        <w:ind w:firstLine="420"/>
      </w:pPr>
      <w:r>
        <w:t>MapReduce</w:t>
      </w:r>
      <w:r>
        <w:rPr>
          <w:rFonts w:hint="eastAsia"/>
        </w:rPr>
        <w:t>编程思想室友</w:t>
      </w:r>
      <w:r>
        <w:rPr>
          <w:rFonts w:hint="eastAsia"/>
        </w:rPr>
        <w:t>Google</w:t>
      </w:r>
      <w:r>
        <w:rPr>
          <w:rFonts w:hint="eastAsia"/>
        </w:rPr>
        <w:t>工程师</w:t>
      </w:r>
      <w:r>
        <w:rPr>
          <w:rFonts w:hint="eastAsia"/>
        </w:rPr>
        <w:t>Jeffrey</w:t>
      </w:r>
      <w:r>
        <w:t xml:space="preserve"> Dean</w:t>
      </w:r>
      <w:r>
        <w:t>与</w:t>
      </w:r>
      <w:r>
        <w:rPr>
          <w:rFonts w:hint="eastAsia"/>
        </w:rPr>
        <w:t>2004</w:t>
      </w:r>
      <w:r>
        <w:rPr>
          <w:rFonts w:hint="eastAsia"/>
        </w:rPr>
        <w:t>年提出来的。于此同时，</w:t>
      </w:r>
      <w:r>
        <w:rPr>
          <w:rFonts w:hint="eastAsia"/>
        </w:rPr>
        <w:t>Google</w:t>
      </w:r>
      <w:r>
        <w:rPr>
          <w:rFonts w:hint="eastAsia"/>
        </w:rPr>
        <w:t>也发表了</w:t>
      </w:r>
      <w:r>
        <w:rPr>
          <w:rFonts w:hint="eastAsia"/>
        </w:rPr>
        <w:t>GFS</w:t>
      </w:r>
      <w:r>
        <w:rPr>
          <w:rFonts w:hint="eastAsia"/>
        </w:rPr>
        <w:t>、</w:t>
      </w:r>
      <w:r>
        <w:rPr>
          <w:rFonts w:hint="eastAsia"/>
        </w:rPr>
        <w:t>BigTable</w:t>
      </w:r>
      <w:r>
        <w:rPr>
          <w:rFonts w:hint="eastAsia"/>
        </w:rPr>
        <w:t>等底层系统以应用</w:t>
      </w:r>
      <w:r>
        <w:t>MapReduce</w:t>
      </w:r>
      <w:r>
        <w:rPr>
          <w:rFonts w:hint="eastAsia"/>
        </w:rPr>
        <w:t>模型。</w:t>
      </w:r>
      <w:r>
        <w:rPr>
          <w:rFonts w:hint="eastAsia"/>
        </w:rPr>
        <w:t>2007</w:t>
      </w:r>
      <w:r>
        <w:rPr>
          <w:rFonts w:hint="eastAsia"/>
        </w:rPr>
        <w:t>年</w:t>
      </w:r>
      <w:r>
        <w:rPr>
          <w:rFonts w:hint="eastAsia"/>
        </w:rPr>
        <w:t>Google</w:t>
      </w:r>
      <w:r>
        <w:rPr>
          <w:rFonts w:hint="eastAsia"/>
        </w:rPr>
        <w:t>公司发布了</w:t>
      </w:r>
      <w:r>
        <w:rPr>
          <w:rFonts w:hint="eastAsia"/>
        </w:rPr>
        <w:t>Google</w:t>
      </w:r>
      <w:r>
        <w:t>’s MapReduce Programming Model-Revisted</w:t>
      </w:r>
      <w:r>
        <w:t>论文</w:t>
      </w:r>
      <w:r>
        <w:rPr>
          <w:rFonts w:hint="eastAsia"/>
        </w:rPr>
        <w:t>，在该论文中进一步详细介绍了</w:t>
      </w:r>
      <w:r>
        <w:rPr>
          <w:rFonts w:hint="eastAsia"/>
        </w:rPr>
        <w:t>Google</w:t>
      </w:r>
      <w:r>
        <w:t xml:space="preserve"> MapReduce</w:t>
      </w:r>
      <w:r>
        <w:t>模型以及</w:t>
      </w:r>
      <w:r>
        <w:rPr>
          <w:rFonts w:hint="eastAsia"/>
        </w:rPr>
        <w:t>Sazwall</w:t>
      </w:r>
      <w:r>
        <w:t>并行处理海量数据分析语言</w:t>
      </w:r>
      <w:r>
        <w:rPr>
          <w:rFonts w:hint="eastAsia"/>
        </w:rPr>
        <w:t>。</w:t>
      </w:r>
      <w:r>
        <w:t>Google</w:t>
      </w:r>
      <w:r>
        <w:t>公司以</w:t>
      </w:r>
      <w:r>
        <w:t>MapReduce</w:t>
      </w:r>
      <w:r>
        <w:t>为基石</w:t>
      </w:r>
      <w:r>
        <w:rPr>
          <w:rFonts w:hint="eastAsia"/>
        </w:rPr>
        <w:t>，</w:t>
      </w:r>
      <w:r>
        <w:t>逐渐成为互联网发展的领头羊</w:t>
      </w:r>
      <w:r>
        <w:rPr>
          <w:rFonts w:hint="eastAsia"/>
        </w:rPr>
        <w:t>，</w:t>
      </w:r>
      <w:r>
        <w:t>然后</w:t>
      </w:r>
      <w:r w:rsidR="008D048A">
        <w:t>Google</w:t>
      </w:r>
      <w:r w:rsidR="008D048A">
        <w:t>公司并没有透露</w:t>
      </w:r>
      <w:r w:rsidR="008D048A">
        <w:rPr>
          <w:rFonts w:hint="eastAsia"/>
        </w:rPr>
        <w:t>MapReduce</w:t>
      </w:r>
      <w:r w:rsidR="008D048A">
        <w:rPr>
          <w:rFonts w:hint="eastAsia"/>
        </w:rPr>
        <w:t>的具体实现细节。</w:t>
      </w:r>
    </w:p>
    <w:p w:rsidR="008D048A" w:rsidRPr="008D048A" w:rsidRDefault="008D048A" w:rsidP="00661853">
      <w:pPr>
        <w:ind w:firstLine="420"/>
      </w:pPr>
      <w:r>
        <w:t>Hadoop</w:t>
      </w:r>
      <w:r>
        <w:t>之父</w:t>
      </w:r>
      <w:r>
        <w:rPr>
          <w:rFonts w:hint="eastAsia"/>
        </w:rPr>
        <w:t>Doug</w:t>
      </w:r>
      <w:r>
        <w:t xml:space="preserve"> Cutting</w:t>
      </w:r>
      <w:r>
        <w:t>开发出的</w:t>
      </w:r>
      <w:r>
        <w:rPr>
          <w:rFonts w:hint="eastAsia"/>
        </w:rPr>
        <w:t>Hadoop</w:t>
      </w:r>
      <w:r>
        <w:rPr>
          <w:rFonts w:hint="eastAsia"/>
        </w:rPr>
        <w:t>是</w:t>
      </w:r>
      <w:r>
        <w:rPr>
          <w:rFonts w:hint="eastAsia"/>
        </w:rPr>
        <w:t>MapReduce</w:t>
      </w:r>
      <w:r>
        <w:rPr>
          <w:rFonts w:hint="eastAsia"/>
        </w:rPr>
        <w:t>的开源实现，是的</w:t>
      </w:r>
      <w:r>
        <w:rPr>
          <w:rFonts w:hint="eastAsia"/>
        </w:rPr>
        <w:t>MapReduce</w:t>
      </w:r>
      <w:r>
        <w:rPr>
          <w:rFonts w:hint="eastAsia"/>
        </w:rPr>
        <w:t>技术能够快速、容易的来到我们身边。</w:t>
      </w:r>
      <w:r>
        <w:rPr>
          <w:rFonts w:hint="eastAsia"/>
        </w:rPr>
        <w:t>2006</w:t>
      </w:r>
      <w:r>
        <w:rPr>
          <w:rFonts w:hint="eastAsia"/>
        </w:rPr>
        <w:t>年</w:t>
      </w:r>
      <w:r>
        <w:rPr>
          <w:rFonts w:hint="eastAsia"/>
        </w:rPr>
        <w:t>Hadoop</w:t>
      </w:r>
      <w:r>
        <w:rPr>
          <w:rFonts w:hint="eastAsia"/>
        </w:rPr>
        <w:t>项目</w:t>
      </w:r>
      <w:r>
        <w:rPr>
          <w:rFonts w:hint="eastAsia"/>
        </w:rPr>
        <w:t xml:space="preserve"> </w:t>
      </w:r>
      <w:r>
        <w:rPr>
          <w:rFonts w:hint="eastAsia"/>
        </w:rPr>
        <w:t>从</w:t>
      </w:r>
      <w:r>
        <w:rPr>
          <w:rFonts w:hint="eastAsia"/>
        </w:rPr>
        <w:t>Nutch</w:t>
      </w:r>
      <w:r>
        <w:rPr>
          <w:rFonts w:hint="eastAsia"/>
        </w:rPr>
        <w:t>项目中脱离出来，并正式成为</w:t>
      </w:r>
      <w:r>
        <w:rPr>
          <w:rFonts w:hint="eastAsia"/>
        </w:rPr>
        <w:t>Apache</w:t>
      </w:r>
      <w:r>
        <w:rPr>
          <w:rFonts w:hint="eastAsia"/>
        </w:rPr>
        <w:t>组织中一个专注于</w:t>
      </w:r>
      <w:r>
        <w:rPr>
          <w:rFonts w:hint="eastAsia"/>
        </w:rPr>
        <w:t>DFS</w:t>
      </w:r>
      <w:r>
        <w:rPr>
          <w:rFonts w:hint="eastAsia"/>
        </w:rPr>
        <w:t>和</w:t>
      </w:r>
      <w:r>
        <w:rPr>
          <w:rFonts w:hint="eastAsia"/>
        </w:rPr>
        <w:t>MapReduce</w:t>
      </w:r>
      <w:r>
        <w:rPr>
          <w:rFonts w:hint="eastAsia"/>
        </w:rPr>
        <w:t>的开源项目，目前</w:t>
      </w:r>
      <w:r>
        <w:rPr>
          <w:rFonts w:hint="eastAsia"/>
        </w:rPr>
        <w:t>Hadoop</w:t>
      </w:r>
      <w:r>
        <w:rPr>
          <w:rFonts w:hint="eastAsia"/>
        </w:rPr>
        <w:t>已经成为</w:t>
      </w:r>
      <w:r>
        <w:rPr>
          <w:rFonts w:hint="eastAsia"/>
        </w:rPr>
        <w:t>Apache</w:t>
      </w:r>
      <w:r>
        <w:rPr>
          <w:rFonts w:hint="eastAsia"/>
        </w:rPr>
        <w:t>的顶级项目。如今</w:t>
      </w:r>
      <w:r>
        <w:rPr>
          <w:rFonts w:hint="eastAsia"/>
        </w:rPr>
        <w:t>Hadoop</w:t>
      </w:r>
      <w:r>
        <w:rPr>
          <w:rFonts w:hint="eastAsia"/>
        </w:rPr>
        <w:t>不仅致力于应对网络流量的科学研究，而且还涉及搜索引擎、广告优化、机器学习等领域，并成为</w:t>
      </w:r>
      <w:r>
        <w:rPr>
          <w:rFonts w:hint="eastAsia"/>
        </w:rPr>
        <w:t>IT</w:t>
      </w:r>
      <w:r>
        <w:rPr>
          <w:rFonts w:hint="eastAsia"/>
        </w:rPr>
        <w:t>产业里优秀的大数据平台。</w:t>
      </w:r>
    </w:p>
    <w:p w:rsidR="008F1DF5" w:rsidRDefault="008D048A" w:rsidP="00061A29">
      <w:pPr>
        <w:pStyle w:val="3"/>
        <w:jc w:val="center"/>
      </w:pPr>
      <w:r>
        <w:rPr>
          <w:rFonts w:hint="eastAsia"/>
        </w:rPr>
        <w:t xml:space="preserve">2.2.2 </w:t>
      </w:r>
      <w:r w:rsidR="00061A29">
        <w:rPr>
          <w:rFonts w:hint="eastAsia"/>
        </w:rPr>
        <w:t>什么是</w:t>
      </w:r>
      <w:r w:rsidR="00061A29">
        <w:t>Hadoop</w:t>
      </w:r>
    </w:p>
    <w:p w:rsidR="00DB14C2" w:rsidRDefault="00061A29" w:rsidP="00061A29">
      <w:pPr>
        <w:ind w:firstLine="420"/>
      </w:pPr>
      <w:r>
        <w:rPr>
          <w:rFonts w:hint="eastAsia"/>
        </w:rPr>
        <w:t>提升单台计算机的的速度已经慢慢走到了“天花板“，</w:t>
      </w:r>
      <w:r>
        <w:rPr>
          <w:rFonts w:hint="eastAsia"/>
        </w:rPr>
        <w:t>CPU</w:t>
      </w:r>
      <w:r>
        <w:rPr>
          <w:rFonts w:hint="eastAsia"/>
        </w:rPr>
        <w:t>的速度已经不可能再大幅度提升。人们一直希望通过增加计算机的数量提升运算和数据处理速度，例如希望同时在</w:t>
      </w:r>
      <w:r>
        <w:rPr>
          <w:rFonts w:hint="eastAsia"/>
        </w:rPr>
        <w:t>300</w:t>
      </w:r>
      <w:r>
        <w:rPr>
          <w:rFonts w:hint="eastAsia"/>
        </w:rPr>
        <w:t>台计算机上处理数据，让处理这批数据的速度变成</w:t>
      </w:r>
      <w:r>
        <w:rPr>
          <w:rFonts w:hint="eastAsia"/>
        </w:rPr>
        <w:t>0.1</w:t>
      </w:r>
      <w:r>
        <w:rPr>
          <w:rFonts w:hint="eastAsia"/>
        </w:rPr>
        <w:t>小时。</w:t>
      </w:r>
      <w:r>
        <w:rPr>
          <w:rFonts w:hint="eastAsia"/>
        </w:rPr>
        <w:t>Hadoop</w:t>
      </w:r>
      <w:r>
        <w:rPr>
          <w:rFonts w:hint="eastAsia"/>
        </w:rPr>
        <w:t>是一个分布式计算框架，它能在由大量廉价的硬件设备组成的集群上运行应用程序</w:t>
      </w:r>
      <w:r w:rsidR="00DB14C2">
        <w:rPr>
          <w:rFonts w:hint="eastAsia"/>
        </w:rPr>
        <w:t>，并且为应用程序提供了一组既稳定又可靠的接口。</w:t>
      </w:r>
      <w:r w:rsidR="00DB14C2">
        <w:rPr>
          <w:rFonts w:hint="eastAsia"/>
        </w:rPr>
        <w:t>Hadoop</w:t>
      </w:r>
      <w:r w:rsidR="00DB14C2">
        <w:rPr>
          <w:rFonts w:hint="eastAsia"/>
        </w:rPr>
        <w:t>计算框架的目的是构建一个具有高可靠性和良好拓展的分布式操作系统。随着云计算的逐渐流行，这一项目被越来越多的个人和企业应用。</w:t>
      </w:r>
    </w:p>
    <w:p w:rsidR="00061A29" w:rsidRDefault="00DB14C2" w:rsidP="00061A29">
      <w:pPr>
        <w:ind w:firstLine="420"/>
      </w:pPr>
      <w:r>
        <w:rPr>
          <w:rFonts w:hint="eastAsia"/>
        </w:rPr>
        <w:t>Hadoop</w:t>
      </w:r>
      <w:r>
        <w:rPr>
          <w:rFonts w:hint="eastAsia"/>
        </w:rPr>
        <w:t>主要用来处理大量数据，它实现了</w:t>
      </w:r>
      <w:r>
        <w:rPr>
          <w:rFonts w:hint="eastAsia"/>
        </w:rPr>
        <w:t>MapReduce</w:t>
      </w:r>
      <w:r>
        <w:rPr>
          <w:rFonts w:hint="eastAsia"/>
        </w:rPr>
        <w:t>一样的编程模式和框架，能在由大量计算机组成的集群中运行海量数据并进行分布式运算。它处理的海量数据能够达到</w:t>
      </w:r>
      <w:r>
        <w:rPr>
          <w:rFonts w:hint="eastAsia"/>
        </w:rPr>
        <w:t>PB</w:t>
      </w:r>
      <w:r>
        <w:rPr>
          <w:rFonts w:hint="eastAsia"/>
        </w:rPr>
        <w:t>级别，并可以让应用程序在上千个节点中进行分布式处理，处理的方式是可靠的、高效的、可伸缩的。</w:t>
      </w:r>
      <w:r>
        <w:rPr>
          <w:rFonts w:hint="eastAsia"/>
        </w:rPr>
        <w:t>Hadoop</w:t>
      </w:r>
      <w:r>
        <w:rPr>
          <w:rFonts w:hint="eastAsia"/>
        </w:rPr>
        <w:t>是可靠的如果计算元素或者存储数据失败</w:t>
      </w:r>
      <w:r w:rsidR="0029335B">
        <w:rPr>
          <w:rFonts w:hint="eastAsia"/>
        </w:rPr>
        <w:t>，他可以启动或维护多个工作数据副本，确保失败的节点重新对数据进行分布式处理。</w:t>
      </w:r>
      <w:r w:rsidR="0029335B">
        <w:rPr>
          <w:rFonts w:hint="eastAsia"/>
        </w:rPr>
        <w:t>Hadoop</w:t>
      </w:r>
      <w:r w:rsidR="0029335B">
        <w:rPr>
          <w:rFonts w:hint="eastAsia"/>
        </w:rPr>
        <w:t>是高效的，他的工作方式是并行的，采用这种方式可以加快处理数据的速度。</w:t>
      </w:r>
      <w:r w:rsidR="0029335B">
        <w:rPr>
          <w:rFonts w:hint="eastAsia"/>
        </w:rPr>
        <w:t>Hadoop</w:t>
      </w:r>
      <w:r w:rsidR="0029335B">
        <w:rPr>
          <w:rFonts w:hint="eastAsia"/>
        </w:rPr>
        <w:t>是可伸缩的，可以处理不同级别的数据，达到能够处理</w:t>
      </w:r>
      <w:r w:rsidR="0029335B">
        <w:rPr>
          <w:rFonts w:hint="eastAsia"/>
        </w:rPr>
        <w:t>PB</w:t>
      </w:r>
      <w:r w:rsidR="0029335B">
        <w:rPr>
          <w:rFonts w:hint="eastAsia"/>
        </w:rPr>
        <w:t>级别的数据。除此之外，</w:t>
      </w:r>
      <w:r w:rsidR="0029335B">
        <w:rPr>
          <w:rFonts w:hint="eastAsia"/>
        </w:rPr>
        <w:t>Hadoop</w:t>
      </w:r>
      <w:r w:rsidR="0029335B">
        <w:rPr>
          <w:rFonts w:hint="eastAsia"/>
        </w:rPr>
        <w:t>依赖于社区服务器，所以他的成本很低。</w:t>
      </w:r>
    </w:p>
    <w:p w:rsidR="0029335B" w:rsidRDefault="0029335B" w:rsidP="00061A29">
      <w:pPr>
        <w:ind w:firstLine="420"/>
      </w:pPr>
      <w:r>
        <w:rPr>
          <w:rFonts w:hint="eastAsia"/>
        </w:rPr>
        <w:lastRenderedPageBreak/>
        <w:t>Hadoop</w:t>
      </w:r>
      <w:r>
        <w:rPr>
          <w:rFonts w:hint="eastAsia"/>
        </w:rPr>
        <w:t>自带</w:t>
      </w:r>
      <w:r>
        <w:rPr>
          <w:rFonts w:hint="eastAsia"/>
        </w:rPr>
        <w:t>Java</w:t>
      </w:r>
      <w:r>
        <w:rPr>
          <w:rFonts w:hint="eastAsia"/>
        </w:rPr>
        <w:t>语言编写的框架，在</w:t>
      </w:r>
      <w:r>
        <w:rPr>
          <w:rFonts w:hint="eastAsia"/>
        </w:rPr>
        <w:t>Linux</w:t>
      </w:r>
      <w:r>
        <w:rPr>
          <w:rFonts w:hint="eastAsia"/>
        </w:rPr>
        <w:t>平台上运行是非常理想的。</w:t>
      </w:r>
      <w:r>
        <w:rPr>
          <w:rFonts w:hint="eastAsia"/>
        </w:rPr>
        <w:t>Hadoop</w:t>
      </w:r>
      <w:r>
        <w:rPr>
          <w:rFonts w:hint="eastAsia"/>
        </w:rPr>
        <w:t>平台上的应用程序也可以用其他语言编写，如</w:t>
      </w:r>
      <w:r>
        <w:rPr>
          <w:rFonts w:hint="eastAsia"/>
        </w:rPr>
        <w:t>C++</w:t>
      </w:r>
      <w:r>
        <w:rPr>
          <w:rFonts w:hint="eastAsia"/>
        </w:rPr>
        <w:t>，</w:t>
      </w:r>
      <w:r>
        <w:rPr>
          <w:rFonts w:hint="eastAsia"/>
        </w:rPr>
        <w:t>Python</w:t>
      </w:r>
      <w:r>
        <w:rPr>
          <w:rFonts w:hint="eastAsia"/>
        </w:rPr>
        <w:t>，</w:t>
      </w:r>
      <w:r>
        <w:rPr>
          <w:rFonts w:hint="eastAsia"/>
        </w:rPr>
        <w:t>Ruby</w:t>
      </w:r>
      <w:r>
        <w:t>等等</w:t>
      </w:r>
      <w:r>
        <w:rPr>
          <w:rFonts w:hint="eastAsia"/>
        </w:rPr>
        <w:t>。</w:t>
      </w:r>
    </w:p>
    <w:p w:rsidR="00025CC4" w:rsidRDefault="00025CC4" w:rsidP="00061A29">
      <w:pPr>
        <w:ind w:firstLine="420"/>
      </w:pPr>
      <w:r>
        <w:rPr>
          <w:rFonts w:hint="eastAsia"/>
        </w:rPr>
        <w:t>Hadoop</w:t>
      </w:r>
      <w:r>
        <w:rPr>
          <w:rFonts w:hint="eastAsia"/>
        </w:rPr>
        <w:t>族群包括很多项目，如下表所示：</w:t>
      </w:r>
    </w:p>
    <w:tbl>
      <w:tblPr>
        <w:tblStyle w:val="4-31"/>
        <w:tblW w:w="0" w:type="auto"/>
        <w:tblLook w:val="04A0" w:firstRow="1" w:lastRow="0" w:firstColumn="1" w:lastColumn="0" w:noHBand="0" w:noVBand="1"/>
      </w:tblPr>
      <w:tblGrid>
        <w:gridCol w:w="1256"/>
        <w:gridCol w:w="7167"/>
      </w:tblGrid>
      <w:tr w:rsidR="00025CC4" w:rsidTr="00D04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061A29">
            <w:r>
              <w:rPr>
                <w:rFonts w:hint="eastAsia"/>
              </w:rPr>
              <w:t>项目名称</w:t>
            </w:r>
          </w:p>
        </w:tc>
        <w:tc>
          <w:tcPr>
            <w:tcW w:w="7167" w:type="dxa"/>
          </w:tcPr>
          <w:p w:rsidR="00025CC4" w:rsidRDefault="00025CC4" w:rsidP="00D04AAA">
            <w:pPr>
              <w:jc w:val="center"/>
              <w:cnfStyle w:val="100000000000" w:firstRow="1" w:lastRow="0" w:firstColumn="0" w:lastColumn="0" w:oddVBand="0" w:evenVBand="0" w:oddHBand="0" w:evenHBand="0" w:firstRowFirstColumn="0" w:firstRowLastColumn="0" w:lastRowFirstColumn="0" w:lastRowLastColumn="0"/>
            </w:pPr>
            <w:r>
              <w:rPr>
                <w:rFonts w:hint="eastAsia"/>
              </w:rPr>
              <w:t>项目说明</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HDFS</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分布式文件系统，是</w:t>
            </w:r>
            <w:r>
              <w:rPr>
                <w:rFonts w:hint="eastAsia"/>
              </w:rPr>
              <w:t>GFS</w:t>
            </w:r>
            <w:r>
              <w:rPr>
                <w:rFonts w:hint="eastAsia"/>
              </w:rPr>
              <w:t>的开源实现</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MapReduce</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分布式并行编程模型和程序执行框架，</w:t>
            </w:r>
            <w:r>
              <w:rPr>
                <w:rFonts w:hint="eastAsia"/>
              </w:rPr>
              <w:t>Google</w:t>
            </w:r>
            <w:r>
              <w:rPr>
                <w:rFonts w:hint="eastAsia"/>
              </w:rPr>
              <w:t>公司</w:t>
            </w:r>
            <w:r>
              <w:rPr>
                <w:rFonts w:hint="eastAsia"/>
              </w:rPr>
              <w:t>MapReduce</w:t>
            </w:r>
            <w:r>
              <w:rPr>
                <w:rFonts w:hint="eastAsia"/>
              </w:rPr>
              <w:t>的开源实现</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Common</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整个</w:t>
            </w:r>
            <w:r>
              <w:rPr>
                <w:rFonts w:hint="eastAsia"/>
              </w:rPr>
              <w:t>Hadoop</w:t>
            </w:r>
            <w:r>
              <w:rPr>
                <w:rFonts w:hint="eastAsia"/>
              </w:rPr>
              <w:t>项目的核心，包括一组分布式文件系统和通用</w:t>
            </w:r>
            <w:r>
              <w:rPr>
                <w:rFonts w:hint="eastAsia"/>
              </w:rPr>
              <w:t>I/O</w:t>
            </w:r>
            <w:r>
              <w:rPr>
                <w:rFonts w:hint="eastAsia"/>
              </w:rPr>
              <w:t>的组件与接口（序列化、</w:t>
            </w:r>
            <w:r>
              <w:rPr>
                <w:rFonts w:hint="eastAsia"/>
              </w:rPr>
              <w:t>Java</w:t>
            </w:r>
            <w:r>
              <w:t xml:space="preserve"> RPC</w:t>
            </w:r>
            <w:r>
              <w:rPr>
                <w:rFonts w:hint="eastAsia"/>
              </w:rPr>
              <w:t>和持久化数据结构）</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Pr="00025CC4" w:rsidRDefault="00025CC4" w:rsidP="006773D7">
            <w:pPr>
              <w:jc w:val="center"/>
            </w:pPr>
            <w:r>
              <w:t>Avro</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种支持高效、跨语言的</w:t>
            </w:r>
            <w:r>
              <w:rPr>
                <w:rFonts w:hint="eastAsia"/>
              </w:rPr>
              <w:t>RPC</w:t>
            </w:r>
            <w:r>
              <w:rPr>
                <w:rFonts w:hint="eastAsia"/>
              </w:rPr>
              <w:t>以及永久存储数据的序列化实现</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Pig</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种数据流语言和运行环境，用以检索非常大的数据集，运行在</w:t>
            </w:r>
            <w:r>
              <w:rPr>
                <w:rFonts w:hint="eastAsia"/>
              </w:rPr>
              <w:t>MapReduce</w:t>
            </w:r>
            <w:r>
              <w:rPr>
                <w:rFonts w:hint="eastAsia"/>
              </w:rPr>
              <w:t>和</w:t>
            </w:r>
            <w:r>
              <w:rPr>
                <w:rFonts w:hint="eastAsia"/>
              </w:rPr>
              <w:t>H</w:t>
            </w:r>
            <w:r>
              <w:t>DFS</w:t>
            </w:r>
            <w:r>
              <w:t>集群上</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Hive</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个分布式、按列存储的数据仓库。</w:t>
            </w:r>
            <w:r>
              <w:rPr>
                <w:rFonts w:hint="eastAsia"/>
              </w:rPr>
              <w:t>Hive</w:t>
            </w:r>
            <w:r>
              <w:rPr>
                <w:rFonts w:hint="eastAsia"/>
              </w:rPr>
              <w:t>管理</w:t>
            </w:r>
            <w:r>
              <w:rPr>
                <w:rFonts w:hint="eastAsia"/>
              </w:rPr>
              <w:t>HDFS</w:t>
            </w:r>
            <w:r>
              <w:rPr>
                <w:rFonts w:hint="eastAsia"/>
              </w:rPr>
              <w:t>之中的数据，并提供基于</w:t>
            </w:r>
            <w:r>
              <w:rPr>
                <w:rFonts w:hint="eastAsia"/>
              </w:rPr>
              <w:t>SQL</w:t>
            </w:r>
            <w:r>
              <w:rPr>
                <w:rFonts w:hint="eastAsia"/>
              </w:rPr>
              <w:t>的查询语言（运行时翻译成</w:t>
            </w:r>
            <w:r>
              <w:rPr>
                <w:rFonts w:hint="eastAsia"/>
              </w:rPr>
              <w:t>MapReduce</w:t>
            </w:r>
            <w:r>
              <w:rPr>
                <w:rFonts w:hint="eastAsia"/>
              </w:rPr>
              <w:t>作业）用以查询数据</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H</w:t>
            </w:r>
            <w:r>
              <w:t>base</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个分布式、</w:t>
            </w:r>
            <w:r w:rsidR="00D04AAA">
              <w:rPr>
                <w:rFonts w:hint="eastAsia"/>
              </w:rPr>
              <w:t>按列存储的数据库。使用</w:t>
            </w:r>
            <w:r w:rsidR="00D04AAA">
              <w:rPr>
                <w:rFonts w:hint="eastAsia"/>
              </w:rPr>
              <w:t>HDFS</w:t>
            </w:r>
            <w:r w:rsidR="00D04AAA">
              <w:rPr>
                <w:rFonts w:hint="eastAsia"/>
              </w:rPr>
              <w:t>作为底层数据，同时支持</w:t>
            </w:r>
            <w:r w:rsidR="00D04AAA">
              <w:rPr>
                <w:rFonts w:hint="eastAsia"/>
              </w:rPr>
              <w:t>MapReduce</w:t>
            </w:r>
            <w:r w:rsidR="00D04AAA">
              <w:rPr>
                <w:rFonts w:hint="eastAsia"/>
              </w:rPr>
              <w:t>的批量式计算和点查询</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D04AAA" w:rsidP="006773D7">
            <w:pPr>
              <w:jc w:val="center"/>
            </w:pPr>
            <w:r>
              <w:rPr>
                <w:rFonts w:hint="eastAsia"/>
              </w:rPr>
              <w:t>Mahout</w:t>
            </w:r>
          </w:p>
        </w:tc>
        <w:tc>
          <w:tcPr>
            <w:tcW w:w="7167" w:type="dxa"/>
          </w:tcPr>
          <w:p w:rsidR="00025CC4" w:rsidRDefault="00D04AAA"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个在</w:t>
            </w:r>
            <w:r>
              <w:rPr>
                <w:rFonts w:hint="eastAsia"/>
              </w:rPr>
              <w:t>Hadoop</w:t>
            </w:r>
            <w:r>
              <w:rPr>
                <w:rFonts w:hint="eastAsia"/>
              </w:rPr>
              <w:t>上运行的机器学习类库</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D04AAA" w:rsidP="006773D7">
            <w:pPr>
              <w:jc w:val="center"/>
            </w:pPr>
            <w:r>
              <w:rPr>
                <w:rFonts w:hint="eastAsia"/>
              </w:rPr>
              <w:t>Zookeeper</w:t>
            </w:r>
          </w:p>
        </w:tc>
        <w:tc>
          <w:tcPr>
            <w:tcW w:w="7167" w:type="dxa"/>
          </w:tcPr>
          <w:p w:rsidR="00025CC4" w:rsidRDefault="00D04AAA"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个分布式、可用性高的协调服务。</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D04AAA" w:rsidP="006773D7">
            <w:pPr>
              <w:jc w:val="center"/>
            </w:pPr>
            <w:r>
              <w:rPr>
                <w:rFonts w:hint="eastAsia"/>
              </w:rPr>
              <w:t>Cassandra</w:t>
            </w:r>
          </w:p>
        </w:tc>
        <w:tc>
          <w:tcPr>
            <w:tcW w:w="7167" w:type="dxa"/>
          </w:tcPr>
          <w:p w:rsidR="00025CC4" w:rsidRDefault="00D04AAA"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套开源分布式</w:t>
            </w:r>
            <w:r>
              <w:t>NoSQL</w:t>
            </w:r>
            <w:r>
              <w:rPr>
                <w:rFonts w:hint="eastAsia"/>
              </w:rPr>
              <w:t>数据库系统，最初由</w:t>
            </w:r>
            <w:r>
              <w:rPr>
                <w:rFonts w:hint="eastAsia"/>
              </w:rPr>
              <w:t>Facebook</w:t>
            </w:r>
            <w:r>
              <w:rPr>
                <w:rFonts w:hint="eastAsia"/>
              </w:rPr>
              <w:t>开发，用于存储收件箱等简单格式数据。</w:t>
            </w:r>
          </w:p>
        </w:tc>
      </w:tr>
    </w:tbl>
    <w:p w:rsidR="00025CC4" w:rsidRDefault="00D04AAA" w:rsidP="00061A29">
      <w:pPr>
        <w:ind w:firstLine="420"/>
      </w:pPr>
      <w:r>
        <w:br/>
      </w:r>
      <w:r>
        <w:rPr>
          <w:rFonts w:hint="eastAsia"/>
        </w:rPr>
        <w:t>本文中用到的</w:t>
      </w:r>
      <w:r>
        <w:rPr>
          <w:rFonts w:hint="eastAsia"/>
        </w:rPr>
        <w:t>Hadoop</w:t>
      </w:r>
      <w:r>
        <w:rPr>
          <w:rFonts w:hint="eastAsia"/>
        </w:rPr>
        <w:t>组件主要是</w:t>
      </w:r>
      <w:r>
        <w:t>Hadoop</w:t>
      </w:r>
      <w:r>
        <w:rPr>
          <w:rFonts w:hint="eastAsia"/>
        </w:rPr>
        <w:t>的核心组件</w:t>
      </w:r>
      <w:r>
        <w:rPr>
          <w:rFonts w:hint="eastAsia"/>
        </w:rPr>
        <w:t>HDFS</w:t>
      </w:r>
      <w:r>
        <w:rPr>
          <w:rFonts w:hint="eastAsia"/>
        </w:rPr>
        <w:t>和</w:t>
      </w:r>
      <w:r>
        <w:rPr>
          <w:rFonts w:hint="eastAsia"/>
        </w:rPr>
        <w:t>MapReduce</w:t>
      </w:r>
      <w:r>
        <w:rPr>
          <w:rFonts w:hint="eastAsia"/>
        </w:rPr>
        <w:t>，以及</w:t>
      </w:r>
      <w:r>
        <w:rPr>
          <w:rFonts w:hint="eastAsia"/>
        </w:rPr>
        <w:t>Hive</w:t>
      </w:r>
      <w:r>
        <w:rPr>
          <w:rFonts w:hint="eastAsia"/>
        </w:rPr>
        <w:t>，其他的组件我们暂且不讨论。</w:t>
      </w:r>
    </w:p>
    <w:p w:rsidR="00D04AAA" w:rsidRDefault="00640E70" w:rsidP="00640E70">
      <w:pPr>
        <w:pStyle w:val="2"/>
        <w:jc w:val="center"/>
      </w:pPr>
      <w:r>
        <w:rPr>
          <w:rFonts w:hint="eastAsia"/>
        </w:rPr>
        <w:t>2.2</w:t>
      </w:r>
      <w:r w:rsidR="00D04AAA">
        <w:rPr>
          <w:rFonts w:hint="eastAsia"/>
        </w:rPr>
        <w:t xml:space="preserve"> HDFS</w:t>
      </w:r>
      <w:r w:rsidR="00D04AAA">
        <w:rPr>
          <w:rFonts w:hint="eastAsia"/>
        </w:rPr>
        <w:t>的体系结构</w:t>
      </w:r>
    </w:p>
    <w:p w:rsidR="00472A2A" w:rsidRDefault="00472A2A" w:rsidP="00472A2A">
      <w:pPr>
        <w:ind w:firstLine="420"/>
      </w:pPr>
      <w:r>
        <w:rPr>
          <w:rFonts w:hint="eastAsia"/>
        </w:rPr>
        <w:t>HDFS</w:t>
      </w:r>
      <w:r>
        <w:rPr>
          <w:rFonts w:hint="eastAsia"/>
        </w:rPr>
        <w:t>有着高容错性（</w:t>
      </w:r>
      <w:r>
        <w:rPr>
          <w:rFonts w:hint="eastAsia"/>
        </w:rPr>
        <w:t>fault-tolerant</w:t>
      </w:r>
      <w:r>
        <w:rPr>
          <w:rFonts w:hint="eastAsia"/>
        </w:rPr>
        <w:t>）的特点，并且设计用来部署在低廉的（</w:t>
      </w:r>
      <w:r>
        <w:rPr>
          <w:rFonts w:hint="eastAsia"/>
        </w:rPr>
        <w:t>low-cost</w:t>
      </w:r>
      <w:r>
        <w:rPr>
          <w:rFonts w:hint="eastAsia"/>
        </w:rPr>
        <w:t>）硬件上。而且它提供高吞吐量（</w:t>
      </w:r>
      <w:r>
        <w:rPr>
          <w:rFonts w:hint="eastAsia"/>
        </w:rPr>
        <w:t>high throughput</w:t>
      </w:r>
      <w:r>
        <w:rPr>
          <w:rFonts w:hint="eastAsia"/>
        </w:rPr>
        <w:t>）来访问应用程序的数据，适合那些有着超大数据集（</w:t>
      </w:r>
      <w:r>
        <w:rPr>
          <w:rFonts w:hint="eastAsia"/>
        </w:rPr>
        <w:t>large data set</w:t>
      </w:r>
      <w:r>
        <w:rPr>
          <w:rFonts w:hint="eastAsia"/>
        </w:rPr>
        <w:t>）的应用程序。</w:t>
      </w:r>
    </w:p>
    <w:p w:rsidR="00472A2A" w:rsidRDefault="00472A2A" w:rsidP="00472A2A">
      <w:r>
        <w:rPr>
          <w:rFonts w:hint="eastAsia"/>
        </w:rPr>
        <w:t>1.  HDFS</w:t>
      </w:r>
      <w:r>
        <w:rPr>
          <w:rFonts w:hint="eastAsia"/>
        </w:rPr>
        <w:t>有以下几个主要特点：</w:t>
      </w:r>
    </w:p>
    <w:p w:rsidR="00472A2A" w:rsidRDefault="00472A2A" w:rsidP="00A13B1C">
      <w:r>
        <w:rPr>
          <w:rFonts w:hint="eastAsia"/>
        </w:rPr>
        <w:t>处理超大文件：存储的一个超大文件可以达到数</w:t>
      </w:r>
      <w:r>
        <w:rPr>
          <w:rFonts w:hint="eastAsia"/>
        </w:rPr>
        <w:t>GB</w:t>
      </w:r>
      <w:r>
        <w:rPr>
          <w:rFonts w:hint="eastAsia"/>
        </w:rPr>
        <w:t>级、数</w:t>
      </w:r>
      <w:r>
        <w:rPr>
          <w:rFonts w:hint="eastAsia"/>
        </w:rPr>
        <w:t>TB</w:t>
      </w:r>
      <w:r>
        <w:rPr>
          <w:rFonts w:hint="eastAsia"/>
        </w:rPr>
        <w:t>级、数</w:t>
      </w:r>
      <w:r>
        <w:rPr>
          <w:rFonts w:hint="eastAsia"/>
        </w:rPr>
        <w:t>PB</w:t>
      </w:r>
      <w:r>
        <w:rPr>
          <w:rFonts w:hint="eastAsia"/>
        </w:rPr>
        <w:t>级。</w:t>
      </w:r>
    </w:p>
    <w:p w:rsidR="00472A2A" w:rsidRDefault="00472A2A" w:rsidP="00A13B1C">
      <w:r>
        <w:rPr>
          <w:rFonts w:hint="eastAsia"/>
        </w:rPr>
        <w:t>集群规模动态扩展：节点动态加入到集群，可以数百数千个</w:t>
      </w:r>
    </w:p>
    <w:p w:rsidR="00472A2A" w:rsidRDefault="00472A2A" w:rsidP="00A13B1C">
      <w:r>
        <w:rPr>
          <w:rFonts w:hint="eastAsia"/>
        </w:rPr>
        <w:t>流式数据读写：</w:t>
      </w:r>
      <w:r>
        <w:rPr>
          <w:rFonts w:hint="eastAsia"/>
        </w:rPr>
        <w:t>HDFS</w:t>
      </w:r>
      <w:r>
        <w:rPr>
          <w:rFonts w:hint="eastAsia"/>
        </w:rPr>
        <w:t>的设计思想“一次写入，多次读取”，一个数据集一旦由数据源生成，就会被复制分发到不同的存储节点中，然后响应各种各样的数据分析任务请求。</w:t>
      </w:r>
    </w:p>
    <w:p w:rsidR="00472A2A" w:rsidRDefault="00472A2A" w:rsidP="00472A2A">
      <w:r>
        <w:rPr>
          <w:rFonts w:hint="eastAsia"/>
        </w:rPr>
        <w:t>运行于廉价的商用机器集群上：</w:t>
      </w:r>
      <w:r>
        <w:rPr>
          <w:rFonts w:hint="eastAsia"/>
        </w:rPr>
        <w:t>HDFS</w:t>
      </w:r>
      <w:r>
        <w:rPr>
          <w:rFonts w:hint="eastAsia"/>
        </w:rPr>
        <w:t>设计时充分考虑了可靠性、安全性及高可用性，因此</w:t>
      </w:r>
      <w:r>
        <w:rPr>
          <w:rFonts w:hint="eastAsia"/>
        </w:rPr>
        <w:t>Hadoop</w:t>
      </w:r>
      <w:r>
        <w:rPr>
          <w:rFonts w:hint="eastAsia"/>
        </w:rPr>
        <w:t>对硬件要求比较低，可以运行于廉价的商用机器集群，无需昂贵的高可用性机器</w:t>
      </w:r>
    </w:p>
    <w:p w:rsidR="00472A2A" w:rsidRDefault="00472A2A" w:rsidP="00472A2A">
      <w:r>
        <w:rPr>
          <w:rFonts w:hint="eastAsia"/>
        </w:rPr>
        <w:t>2.HDFS</w:t>
      </w:r>
      <w:r>
        <w:rPr>
          <w:rFonts w:hint="eastAsia"/>
        </w:rPr>
        <w:t>的局限性：</w:t>
      </w:r>
    </w:p>
    <w:p w:rsidR="00472A2A" w:rsidRDefault="00472A2A" w:rsidP="00A13B1C">
      <w:r>
        <w:rPr>
          <w:rFonts w:hint="eastAsia"/>
        </w:rPr>
        <w:t>不适合低延迟数据访问：</w:t>
      </w:r>
      <w:r>
        <w:rPr>
          <w:rFonts w:hint="eastAsia"/>
        </w:rPr>
        <w:t xml:space="preserve"> HDFS</w:t>
      </w:r>
      <w:r>
        <w:rPr>
          <w:rFonts w:hint="eastAsia"/>
        </w:rPr>
        <w:t>是为了处理大型数据集，主要是为了达到高的数据吞吐量而设计，这就可能以高延迟作为代价。</w:t>
      </w:r>
      <w:r>
        <w:rPr>
          <w:rFonts w:hint="eastAsia"/>
        </w:rPr>
        <w:t>10</w:t>
      </w:r>
      <w:r>
        <w:rPr>
          <w:rFonts w:hint="eastAsia"/>
        </w:rPr>
        <w:t>毫秒以下的访问可以无视</w:t>
      </w:r>
      <w:r>
        <w:rPr>
          <w:rFonts w:hint="eastAsia"/>
        </w:rPr>
        <w:t>hdfs</w:t>
      </w:r>
      <w:r>
        <w:rPr>
          <w:rFonts w:hint="eastAsia"/>
        </w:rPr>
        <w:t>，不过</w:t>
      </w:r>
      <w:r>
        <w:rPr>
          <w:rFonts w:hint="eastAsia"/>
        </w:rPr>
        <w:t>hbase</w:t>
      </w:r>
      <w:r>
        <w:rPr>
          <w:rFonts w:hint="eastAsia"/>
        </w:rPr>
        <w:t>可以弥补这个缺</w:t>
      </w:r>
    </w:p>
    <w:p w:rsidR="00472A2A" w:rsidRDefault="00472A2A" w:rsidP="00A13B1C">
      <w:r>
        <w:rPr>
          <w:rFonts w:hint="eastAsia"/>
        </w:rPr>
        <w:t>无法高效存储大量小文件：</w:t>
      </w:r>
      <w:r>
        <w:rPr>
          <w:rFonts w:hint="eastAsia"/>
        </w:rPr>
        <w:t xml:space="preserve"> namenode</w:t>
      </w:r>
      <w:r w:rsidR="00174A78">
        <w:rPr>
          <w:rFonts w:hint="eastAsia"/>
        </w:rPr>
        <w:t>节点在内存中存储</w:t>
      </w:r>
      <w:r>
        <w:rPr>
          <w:rFonts w:hint="eastAsia"/>
        </w:rPr>
        <w:t>整个文件系统的元数据，因此文件的数量就会受到限制，每个文件的元数据大约</w:t>
      </w:r>
      <w:r>
        <w:rPr>
          <w:rFonts w:hint="eastAsia"/>
        </w:rPr>
        <w:t>150</w:t>
      </w:r>
      <w:r>
        <w:rPr>
          <w:rFonts w:hint="eastAsia"/>
        </w:rPr>
        <w:t>字节</w:t>
      </w:r>
    </w:p>
    <w:p w:rsidR="00D04AAA" w:rsidRDefault="00472A2A" w:rsidP="00A13B1C">
      <w:r>
        <w:rPr>
          <w:rFonts w:hint="eastAsia"/>
        </w:rPr>
        <w:t>不支持多用户写入及任意修改文件</w:t>
      </w:r>
      <w:r>
        <w:rPr>
          <w:rFonts w:hint="eastAsia"/>
        </w:rPr>
        <w:t xml:space="preserve">  </w:t>
      </w:r>
      <w:r>
        <w:rPr>
          <w:rFonts w:hint="eastAsia"/>
        </w:rPr>
        <w:t>：不支持多用户对同一文件进行操作，而且写操作只能在文件末尾完成，即追加操作。</w:t>
      </w:r>
    </w:p>
    <w:p w:rsidR="0097601D" w:rsidRDefault="0097601D" w:rsidP="00A13B1C">
      <w:r>
        <w:lastRenderedPageBreak/>
        <w:t>3</w:t>
      </w:r>
      <w:r>
        <w:rPr>
          <w:rFonts w:hint="eastAsia"/>
        </w:rPr>
        <w:t>. HDFS</w:t>
      </w:r>
      <w:r>
        <w:rPr>
          <w:rFonts w:hint="eastAsia"/>
        </w:rPr>
        <w:t>结构模型如下所示：</w:t>
      </w:r>
    </w:p>
    <w:p w:rsidR="0034685C" w:rsidRDefault="008D2353" w:rsidP="00A13B1C">
      <w:r>
        <w:object w:dxaOrig="16275" w:dyaOrig="1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45.75pt" o:ole="">
            <v:imagedata r:id="rId13" o:title=""/>
          </v:shape>
          <o:OLEObject Type="Embed" ProgID="Visio.Drawing.15" ShapeID="_x0000_i1025" DrawAspect="Content" ObjectID="_1501079343" r:id="rId14"/>
        </w:object>
      </w:r>
    </w:p>
    <w:p w:rsidR="0097601D" w:rsidRDefault="0097601D" w:rsidP="00A13B1C">
      <w:r>
        <w:t>一个</w:t>
      </w:r>
      <w:r>
        <w:rPr>
          <w:rFonts w:hint="eastAsia"/>
        </w:rPr>
        <w:t>HDFS</w:t>
      </w:r>
      <w:r>
        <w:rPr>
          <w:rFonts w:hint="eastAsia"/>
        </w:rPr>
        <w:t>集群是由一个</w:t>
      </w:r>
      <w:r>
        <w:rPr>
          <w:rFonts w:hint="eastAsia"/>
        </w:rPr>
        <w:t>NameNode</w:t>
      </w:r>
      <w:r>
        <w:rPr>
          <w:rFonts w:hint="eastAsia"/>
        </w:rPr>
        <w:t>和若干个</w:t>
      </w:r>
      <w:r>
        <w:rPr>
          <w:rFonts w:hint="eastAsia"/>
        </w:rPr>
        <w:t>DataNode</w:t>
      </w:r>
      <w:r>
        <w:rPr>
          <w:rFonts w:hint="eastAsia"/>
        </w:rPr>
        <w:t>组成的。</w:t>
      </w:r>
      <w:r>
        <w:rPr>
          <w:rFonts w:hint="eastAsia"/>
        </w:rPr>
        <w:t>NameNode</w:t>
      </w:r>
      <w:r>
        <w:rPr>
          <w:rFonts w:hint="eastAsia"/>
        </w:rPr>
        <w:t>主节点是主服务器，管理文件系统的命名空间和客户端对文件的访问操作；</w:t>
      </w:r>
      <w:r>
        <w:rPr>
          <w:rFonts w:hint="eastAsia"/>
        </w:rPr>
        <w:t>DataNode</w:t>
      </w:r>
      <w:r>
        <w:rPr>
          <w:rFonts w:hint="eastAsia"/>
        </w:rPr>
        <w:t>是集群中的一般节点，负责节点数据的存储。客户端通过</w:t>
      </w:r>
      <w:r>
        <w:rPr>
          <w:rFonts w:hint="eastAsia"/>
        </w:rPr>
        <w:t>NameNode</w:t>
      </w:r>
      <w:r>
        <w:rPr>
          <w:rFonts w:hint="eastAsia"/>
        </w:rPr>
        <w:t>和</w:t>
      </w:r>
      <w:r>
        <w:rPr>
          <w:rFonts w:hint="eastAsia"/>
        </w:rPr>
        <w:t>DataNode</w:t>
      </w:r>
      <w:r>
        <w:rPr>
          <w:rFonts w:hint="eastAsia"/>
        </w:rPr>
        <w:t>节点交互访问文件系统，联系</w:t>
      </w:r>
      <w:r>
        <w:rPr>
          <w:rFonts w:hint="eastAsia"/>
        </w:rPr>
        <w:t>NameNode</w:t>
      </w:r>
      <w:r>
        <w:rPr>
          <w:rFonts w:hint="eastAsia"/>
        </w:rPr>
        <w:t>获得文件的元数。而文件的</w:t>
      </w:r>
      <w:r>
        <w:rPr>
          <w:rFonts w:hint="eastAsia"/>
        </w:rPr>
        <w:t>I/O</w:t>
      </w:r>
      <w:r>
        <w:rPr>
          <w:rFonts w:hint="eastAsia"/>
        </w:rPr>
        <w:t>操作则是直接和</w:t>
      </w:r>
      <w:r>
        <w:rPr>
          <w:rFonts w:hint="eastAsia"/>
        </w:rPr>
        <w:t>DataNode</w:t>
      </w:r>
      <w:r>
        <w:rPr>
          <w:rFonts w:hint="eastAsia"/>
        </w:rPr>
        <w:t>进行交互</w:t>
      </w:r>
      <w:r w:rsidR="005C3196">
        <w:rPr>
          <w:rFonts w:hint="eastAsia"/>
        </w:rPr>
        <w:t>。</w:t>
      </w:r>
      <w:r w:rsidR="005C3196">
        <w:rPr>
          <w:rFonts w:hint="eastAsia"/>
        </w:rPr>
        <w:t>H</w:t>
      </w:r>
      <w:r w:rsidR="005C3196">
        <w:t>DFS</w:t>
      </w:r>
      <w:r w:rsidR="005C3196">
        <w:t>的文件通常是按照</w:t>
      </w:r>
      <w:r w:rsidR="005C3196">
        <w:rPr>
          <w:rFonts w:hint="eastAsia"/>
        </w:rPr>
        <w:t>64MB</w:t>
      </w:r>
      <w:r w:rsidR="005C3196">
        <w:rPr>
          <w:rFonts w:hint="eastAsia"/>
        </w:rPr>
        <w:t>被切分成不同的数据块（</w:t>
      </w:r>
      <w:r w:rsidR="005C3196">
        <w:rPr>
          <w:rFonts w:hint="eastAsia"/>
        </w:rPr>
        <w:t>Block</w:t>
      </w:r>
      <w:r w:rsidR="005C3196">
        <w:rPr>
          <w:rFonts w:hint="eastAsia"/>
        </w:rPr>
        <w:t>）的，每个数据块尽可能的分散存储在不同的</w:t>
      </w:r>
      <w:r w:rsidR="005C3196">
        <w:rPr>
          <w:rFonts w:hint="eastAsia"/>
        </w:rPr>
        <w:t>DataNode</w:t>
      </w:r>
      <w:r w:rsidR="005C3196">
        <w:rPr>
          <w:rFonts w:hint="eastAsia"/>
        </w:rPr>
        <w:t>中，若干个数据块存放在一组</w:t>
      </w:r>
      <w:r w:rsidR="005C3196">
        <w:rPr>
          <w:rFonts w:hint="eastAsia"/>
        </w:rPr>
        <w:t>DataNode</w:t>
      </w:r>
      <w:r w:rsidR="005C3196">
        <w:rPr>
          <w:rFonts w:hint="eastAsia"/>
        </w:rPr>
        <w:t>上。</w:t>
      </w:r>
    </w:p>
    <w:p w:rsidR="005C3196" w:rsidRDefault="005C3196" w:rsidP="00A13B1C">
      <w:r>
        <w:t>假设客户端要访问一个文件</w:t>
      </w:r>
      <w:r>
        <w:rPr>
          <w:rFonts w:hint="eastAsia"/>
        </w:rPr>
        <w:t>，</w:t>
      </w:r>
      <w:r>
        <w:t>首先</w:t>
      </w:r>
      <w:r>
        <w:rPr>
          <w:rFonts w:hint="eastAsia"/>
        </w:rPr>
        <w:t>，</w:t>
      </w:r>
      <w:r>
        <w:t>客户端熊</w:t>
      </w:r>
      <w:r>
        <w:t>NameNode</w:t>
      </w:r>
      <w:r>
        <w:t>中获得组成该文件的数据块位置列表</w:t>
      </w:r>
      <w:r>
        <w:rPr>
          <w:rFonts w:hint="eastAsia"/>
        </w:rPr>
        <w:t>，</w:t>
      </w:r>
      <w:r>
        <w:t>即知道数据块存储在哪些</w:t>
      </w:r>
      <w:r>
        <w:rPr>
          <w:rFonts w:hint="eastAsia"/>
        </w:rPr>
        <w:t>DataNode</w:t>
      </w:r>
      <w:r>
        <w:t>上</w:t>
      </w:r>
      <w:r>
        <w:rPr>
          <w:rFonts w:hint="eastAsia"/>
        </w:rPr>
        <w:t>；</w:t>
      </w:r>
      <w:r>
        <w:t>然后</w:t>
      </w:r>
      <w:r>
        <w:rPr>
          <w:rFonts w:hint="eastAsia"/>
        </w:rPr>
        <w:t>，</w:t>
      </w:r>
      <w:r>
        <w:t>客户端直接从</w:t>
      </w:r>
      <w:r>
        <w:rPr>
          <w:rFonts w:hint="eastAsia"/>
        </w:rPr>
        <w:t>DataNode</w:t>
      </w:r>
      <w:r>
        <w:t>上读取文件数据</w:t>
      </w:r>
      <w:r>
        <w:rPr>
          <w:rFonts w:hint="eastAsia"/>
        </w:rPr>
        <w:t>，</w:t>
      </w:r>
      <w:r>
        <w:t>在这一过程中</w:t>
      </w:r>
      <w:r>
        <w:t>NameNode</w:t>
      </w:r>
      <w:r>
        <w:t>不参与文件传输</w:t>
      </w:r>
      <w:r>
        <w:rPr>
          <w:rFonts w:hint="eastAsia"/>
        </w:rPr>
        <w:t>。</w:t>
      </w:r>
    </w:p>
    <w:p w:rsidR="003D4952" w:rsidRDefault="003D4952" w:rsidP="00A13B1C">
      <w:r>
        <w:rPr>
          <w:rFonts w:hint="eastAsia"/>
        </w:rPr>
        <w:t>4</w:t>
      </w:r>
      <w:r>
        <w:rPr>
          <w:rFonts w:hint="eastAsia"/>
        </w:rPr>
        <w:t>．</w:t>
      </w:r>
      <w:r>
        <w:rPr>
          <w:rFonts w:hint="eastAsia"/>
        </w:rPr>
        <w:t>HDFS</w:t>
      </w:r>
      <w:r>
        <w:rPr>
          <w:rFonts w:hint="eastAsia"/>
        </w:rPr>
        <w:t>的数据</w:t>
      </w:r>
      <w:r w:rsidR="008971E2">
        <w:rPr>
          <w:rFonts w:hint="eastAsia"/>
        </w:rPr>
        <w:t>复制与</w:t>
      </w:r>
      <w:r>
        <w:rPr>
          <w:rFonts w:hint="eastAsia"/>
        </w:rPr>
        <w:t>存放</w:t>
      </w:r>
    </w:p>
    <w:p w:rsidR="008971E2" w:rsidRDefault="008971E2" w:rsidP="00A13B1C">
      <w:r>
        <w:rPr>
          <w:rFonts w:hint="eastAsia"/>
        </w:rPr>
        <w:t>HDFS</w:t>
      </w:r>
      <w:r>
        <w:rPr>
          <w:rFonts w:hint="eastAsia"/>
        </w:rPr>
        <w:t>可以在多个机器上可靠并分布式的存储超大文件，每个文件按照</w:t>
      </w:r>
      <w:r>
        <w:rPr>
          <w:rFonts w:hint="eastAsia"/>
        </w:rPr>
        <w:t>64MB</w:t>
      </w:r>
      <w:r>
        <w:rPr>
          <w:rFonts w:hint="eastAsia"/>
        </w:rPr>
        <w:t>大小的数据块被切分成多个数据块，所以从这一点来讲，如果数据大小正好是</w:t>
      </w:r>
      <w:r>
        <w:rPr>
          <w:rFonts w:hint="eastAsia"/>
        </w:rPr>
        <w:t>64</w:t>
      </w:r>
      <w:r>
        <w:rPr>
          <w:rFonts w:hint="eastAsia"/>
        </w:rPr>
        <w:t>的倍数，那么所有的数据块都是同等大小的，但是一般来讲，最后一个数据块达不到一个数据块的大小。</w:t>
      </w:r>
    </w:p>
    <w:p w:rsidR="008971E2" w:rsidRPr="008971E2" w:rsidRDefault="008971E2" w:rsidP="00A13B1C">
      <w:r>
        <w:t>首先</w:t>
      </w:r>
      <w:r>
        <w:rPr>
          <w:rFonts w:hint="eastAsia"/>
        </w:rPr>
        <w:t>，</w:t>
      </w:r>
      <w:r>
        <w:rPr>
          <w:rFonts w:hint="eastAsia"/>
        </w:rPr>
        <w:t>HDFS</w:t>
      </w:r>
      <w:r>
        <w:rPr>
          <w:rFonts w:hint="eastAsia"/>
        </w:rPr>
        <w:t>数据的复制。为了提高数据的容错性，</w:t>
      </w:r>
      <w:r>
        <w:rPr>
          <w:rFonts w:hint="eastAsia"/>
        </w:rPr>
        <w:t>HDFS</w:t>
      </w:r>
      <w:r>
        <w:rPr>
          <w:rFonts w:hint="eastAsia"/>
        </w:rPr>
        <w:t>允许用户指定每个文件的副本数目。其中数据的复制由</w:t>
      </w:r>
      <w:r>
        <w:rPr>
          <w:rFonts w:hint="eastAsia"/>
        </w:rPr>
        <w:t>NameNode</w:t>
      </w:r>
      <w:r>
        <w:rPr>
          <w:rFonts w:hint="eastAsia"/>
        </w:rPr>
        <w:t>来管理，每个</w:t>
      </w:r>
      <w:r>
        <w:rPr>
          <w:rFonts w:hint="eastAsia"/>
        </w:rPr>
        <w:t>DataNode</w:t>
      </w:r>
      <w:r>
        <w:rPr>
          <w:rFonts w:hint="eastAsia"/>
        </w:rPr>
        <w:t>会通过心跳信号周期性的向</w:t>
      </w:r>
      <w:r>
        <w:rPr>
          <w:rFonts w:hint="eastAsia"/>
        </w:rPr>
        <w:t>NameNode</w:t>
      </w:r>
      <w:r>
        <w:rPr>
          <w:rFonts w:hint="eastAsia"/>
        </w:rPr>
        <w:t>发送本节点的相关数据信息。如果</w:t>
      </w:r>
      <w:r>
        <w:rPr>
          <w:rFonts w:hint="eastAsia"/>
        </w:rPr>
        <w:t>NameNode</w:t>
      </w:r>
      <w:r>
        <w:rPr>
          <w:rFonts w:hint="eastAsia"/>
        </w:rPr>
        <w:t>没有收到这个信号的话，则说明这个</w:t>
      </w:r>
      <w:r>
        <w:rPr>
          <w:rFonts w:hint="eastAsia"/>
        </w:rPr>
        <w:t>DataNode</w:t>
      </w:r>
      <w:r>
        <w:rPr>
          <w:rFonts w:hint="eastAsia"/>
        </w:rPr>
        <w:t>可能出现了问题。数据复制结构图如下所示：</w:t>
      </w:r>
    </w:p>
    <w:p w:rsidR="0034685C" w:rsidRDefault="008D2353" w:rsidP="0038417A">
      <w:pPr>
        <w:jc w:val="center"/>
      </w:pPr>
      <w:r>
        <w:object w:dxaOrig="13410" w:dyaOrig="11265">
          <v:shape id="_x0000_i1026" type="#_x0000_t75" style="width:396pt;height:331.5pt" o:ole="">
            <v:imagedata r:id="rId15" o:title=""/>
          </v:shape>
          <o:OLEObject Type="Embed" ProgID="Visio.Drawing.15" ShapeID="_x0000_i1026" DrawAspect="Content" ObjectID="_1501079344" r:id="rId16"/>
        </w:object>
      </w:r>
    </w:p>
    <w:p w:rsidR="008971E2" w:rsidRDefault="008971E2" w:rsidP="008971E2">
      <w:r>
        <w:t>数据进行复制之后</w:t>
      </w:r>
      <w:r>
        <w:rPr>
          <w:rFonts w:hint="eastAsia"/>
        </w:rPr>
        <w:t>，</w:t>
      </w:r>
      <w:r>
        <w:t>副本的存放是</w:t>
      </w:r>
      <w:r>
        <w:t>HDFS</w:t>
      </w:r>
      <w:r>
        <w:t>可靠性的性能的关键所在</w:t>
      </w:r>
      <w:r>
        <w:rPr>
          <w:rFonts w:hint="eastAsia"/>
        </w:rPr>
        <w:t>。</w:t>
      </w:r>
      <w:r>
        <w:t>HDFS</w:t>
      </w:r>
      <w:r>
        <w:t>和其他的分布式文件系统不同的一点就是</w:t>
      </w:r>
      <w:r>
        <w:t>HDFS</w:t>
      </w:r>
      <w:r>
        <w:t>优化的副本存放策略</w:t>
      </w:r>
      <w:r w:rsidR="001E2507">
        <w:rPr>
          <w:rFonts w:hint="eastAsia"/>
        </w:rPr>
        <w:t>。一般来讲，默认情况下，数据块的副本系数是</w:t>
      </w:r>
      <w:r w:rsidR="001E2507">
        <w:rPr>
          <w:rFonts w:hint="eastAsia"/>
        </w:rPr>
        <w:t>3</w:t>
      </w:r>
      <w:r w:rsidR="001E2507">
        <w:rPr>
          <w:rFonts w:hint="eastAsia"/>
        </w:rPr>
        <w:t>，也就是说，每一个数据块都有</w:t>
      </w:r>
      <w:r w:rsidR="001E2507">
        <w:rPr>
          <w:rFonts w:hint="eastAsia"/>
        </w:rPr>
        <w:t>3</w:t>
      </w:r>
      <w:r w:rsidR="001E2507">
        <w:rPr>
          <w:rFonts w:hint="eastAsia"/>
        </w:rPr>
        <w:t>个副本。其中一个副本直接存放在本地机架的节点上，另外一个副本存放在本地机架的另外一个节点上，第三个副本放在不同机架的节点上。这样的好处是，不同的机架之间不需要进行复杂的数据传输。这样一来，写操作的效率就大大的提高了。并且和节点相比，机架有着更少的错误，这在另外一方面保证了数据的可靠性和可用性。在存在三个副本的情况下，当进行数据处理时，为了降低整体的带宽消耗和读取时延，</w:t>
      </w:r>
      <w:r w:rsidR="001E2507">
        <w:rPr>
          <w:rFonts w:hint="eastAsia"/>
        </w:rPr>
        <w:t>HDFS</w:t>
      </w:r>
      <w:r w:rsidR="001E2507">
        <w:rPr>
          <w:rFonts w:hint="eastAsia"/>
        </w:rPr>
        <w:t>会尽量优先读取距离程序最近的数据副本。</w:t>
      </w:r>
      <w:r w:rsidR="008A5F70">
        <w:rPr>
          <w:rFonts w:hint="eastAsia"/>
        </w:rPr>
        <w:t>这里还需要注意的一点是，当用户删除某个</w:t>
      </w:r>
      <w:r w:rsidR="008A5F70">
        <w:rPr>
          <w:rFonts w:hint="eastAsia"/>
        </w:rPr>
        <w:t>HDFS</w:t>
      </w:r>
      <w:r w:rsidR="008A5F70">
        <w:rPr>
          <w:rFonts w:hint="eastAsia"/>
        </w:rPr>
        <w:t>上的文件时，这个文件并没有立即从</w:t>
      </w:r>
      <w:r w:rsidR="008A5F70">
        <w:rPr>
          <w:rFonts w:hint="eastAsia"/>
        </w:rPr>
        <w:t>HDFS</w:t>
      </w:r>
      <w:r w:rsidR="008A5F70">
        <w:rPr>
          <w:rFonts w:hint="eastAsia"/>
        </w:rPr>
        <w:t>里面消失，而是被移到了</w:t>
      </w:r>
      <w:r w:rsidR="008A5F70">
        <w:rPr>
          <w:rFonts w:hint="eastAsia"/>
        </w:rPr>
        <w:t>HDFS</w:t>
      </w:r>
      <w:r w:rsidR="008A5F70">
        <w:rPr>
          <w:rFonts w:hint="eastAsia"/>
        </w:rPr>
        <w:t>系统上的一个</w:t>
      </w:r>
      <w:r w:rsidR="008A5F70">
        <w:rPr>
          <w:rFonts w:hint="eastAsia"/>
        </w:rPr>
        <w:t>trash</w:t>
      </w:r>
      <w:r w:rsidR="008A5F70">
        <w:rPr>
          <w:rFonts w:hint="eastAsia"/>
        </w:rPr>
        <w:t>文件夹下。这样设置的目的是防止用户误操作。一旦发生了错误删除的情况我们还可以在这个文件夹下将这个文件恢复。但是这个文件夹下的文件是有时间保存限制的，默认情况下是在</w:t>
      </w:r>
      <w:r w:rsidR="008A5F70">
        <w:rPr>
          <w:rFonts w:hint="eastAsia"/>
        </w:rPr>
        <w:t>360</w:t>
      </w:r>
      <w:r w:rsidR="008A5F70">
        <w:rPr>
          <w:rFonts w:hint="eastAsia"/>
        </w:rPr>
        <w:t>分钟，也就是</w:t>
      </w:r>
      <w:r w:rsidR="008A5F70">
        <w:rPr>
          <w:rFonts w:hint="eastAsia"/>
        </w:rPr>
        <w:t>6</w:t>
      </w:r>
      <w:r w:rsidR="008A5F70">
        <w:rPr>
          <w:rFonts w:hint="eastAsia"/>
        </w:rPr>
        <w:t>个小时下进行完全删除。到时候就无法恢复错误删除的文件了。当然这个时间限制是可以重新设置的。如果用户减少了数据的副本系数，这是</w:t>
      </w:r>
      <w:r w:rsidR="008A5F70">
        <w:rPr>
          <w:rFonts w:hint="eastAsia"/>
        </w:rPr>
        <w:t>NameNode</w:t>
      </w:r>
      <w:r w:rsidR="008A5F70">
        <w:rPr>
          <w:rFonts w:hint="eastAsia"/>
        </w:rPr>
        <w:t>会选择多余的副本进行删除。</w:t>
      </w:r>
      <w:r w:rsidR="008A5F70">
        <w:rPr>
          <w:rFonts w:hint="eastAsia"/>
        </w:rPr>
        <w:t>NameNode</w:t>
      </w:r>
      <w:r w:rsidR="008A5F70">
        <w:rPr>
          <w:rFonts w:hint="eastAsia"/>
        </w:rPr>
        <w:t>会通过心跳告知</w:t>
      </w:r>
      <w:r w:rsidR="008A5F70">
        <w:rPr>
          <w:rFonts w:hint="eastAsia"/>
        </w:rPr>
        <w:t>DataNode</w:t>
      </w:r>
      <w:r w:rsidR="008A5F70">
        <w:rPr>
          <w:rFonts w:hint="eastAsia"/>
        </w:rPr>
        <w:t>删除相应的数据副本块。</w:t>
      </w:r>
    </w:p>
    <w:p w:rsidR="008A5F70" w:rsidRPr="0034685C" w:rsidRDefault="008A5F70" w:rsidP="008971E2"/>
    <w:p w:rsidR="00D04AAA" w:rsidRDefault="00640E70" w:rsidP="00640E70">
      <w:pPr>
        <w:pStyle w:val="2"/>
        <w:jc w:val="center"/>
      </w:pPr>
      <w:r>
        <w:rPr>
          <w:rFonts w:hint="eastAsia"/>
        </w:rPr>
        <w:t>2.3</w:t>
      </w:r>
      <w:r w:rsidR="00D04AAA">
        <w:rPr>
          <w:rFonts w:hint="eastAsia"/>
        </w:rPr>
        <w:t xml:space="preserve"> MapReduce</w:t>
      </w:r>
      <w:r w:rsidR="00D04AAA">
        <w:rPr>
          <w:rFonts w:hint="eastAsia"/>
        </w:rPr>
        <w:t>的体系结构</w:t>
      </w:r>
    </w:p>
    <w:p w:rsidR="008A5F70" w:rsidRDefault="008A5F70" w:rsidP="008A5F70">
      <w:r>
        <w:rPr>
          <w:rFonts w:hint="eastAsia"/>
        </w:rPr>
        <w:t>MapReduce</w:t>
      </w:r>
      <w:r>
        <w:rPr>
          <w:rFonts w:hint="eastAsia"/>
        </w:rPr>
        <w:t>是一种编程模式，这种模式采用的是分布式的计算方法。</w:t>
      </w:r>
      <w:r>
        <w:rPr>
          <w:rFonts w:hint="eastAsia"/>
        </w:rPr>
        <w:t>MapReduce</w:t>
      </w:r>
      <w:r>
        <w:rPr>
          <w:rFonts w:hint="eastAsia"/>
        </w:rPr>
        <w:t>致力于解决大规模数据集的问题。</w:t>
      </w:r>
      <w:r w:rsidR="004C62A5">
        <w:rPr>
          <w:rFonts w:hint="eastAsia"/>
        </w:rPr>
        <w:t>它可以用在非常广泛的应用程序中，</w:t>
      </w:r>
      <w:r>
        <w:rPr>
          <w:rFonts w:hint="eastAsia"/>
        </w:rPr>
        <w:t>既然要解决大规模数据集的问题，就要考虑从一部分数据开始，利用局部分析的方法，将大规模数据集的问题分解成小部</w:t>
      </w:r>
      <w:r>
        <w:rPr>
          <w:rFonts w:hint="eastAsia"/>
        </w:rPr>
        <w:lastRenderedPageBreak/>
        <w:t>分数据的问题</w:t>
      </w:r>
      <w:r w:rsidR="007707E8">
        <w:rPr>
          <w:rFonts w:hint="eastAsia"/>
        </w:rPr>
        <w:t>。也就是我们熟悉的分而治之的数据处理方法。就像上一结</w:t>
      </w:r>
      <w:r w:rsidR="007707E8">
        <w:rPr>
          <w:rFonts w:hint="eastAsia"/>
        </w:rPr>
        <w:t>HDFS</w:t>
      </w:r>
      <w:r w:rsidR="007707E8">
        <w:rPr>
          <w:rFonts w:hint="eastAsia"/>
        </w:rPr>
        <w:t>里我们讲到的一样，在用户进行数据处理之前，数据集已经分布在各个节点上了。我们在处理数据时，每个节点会优先处理存储在你本地的数据来进行</w:t>
      </w:r>
      <w:r w:rsidR="007707E8">
        <w:rPr>
          <w:rFonts w:hint="eastAsia"/>
        </w:rPr>
        <w:t>map</w:t>
      </w:r>
      <w:r w:rsidR="007707E8">
        <w:rPr>
          <w:rFonts w:hint="eastAsia"/>
        </w:rPr>
        <w:t>处理，</w:t>
      </w:r>
      <w:r w:rsidR="007707E8">
        <w:rPr>
          <w:rFonts w:hint="eastAsia"/>
        </w:rPr>
        <w:t>map</w:t>
      </w:r>
      <w:r w:rsidR="007707E8">
        <w:rPr>
          <w:rFonts w:hint="eastAsia"/>
        </w:rPr>
        <w:t>处理过后，再讲数据进行合并（</w:t>
      </w:r>
      <w:r w:rsidR="007707E8">
        <w:rPr>
          <w:rFonts w:hint="eastAsia"/>
        </w:rPr>
        <w:t>combine</w:t>
      </w:r>
      <w:r w:rsidR="007707E8">
        <w:rPr>
          <w:rFonts w:hint="eastAsia"/>
        </w:rPr>
        <w:t>），同时进行一定的排序（</w:t>
      </w:r>
      <w:r w:rsidR="007707E8">
        <w:rPr>
          <w:rFonts w:hint="eastAsia"/>
        </w:rPr>
        <w:t>sort</w:t>
      </w:r>
      <w:r w:rsidR="007707E8">
        <w:rPr>
          <w:rFonts w:hint="eastAsia"/>
        </w:rPr>
        <w:t>），</w:t>
      </w:r>
      <w:r w:rsidR="007707E8">
        <w:t>最后分发到</w:t>
      </w:r>
      <w:r w:rsidR="007707E8">
        <w:t>reduce</w:t>
      </w:r>
      <w:r w:rsidR="007707E8">
        <w:t>节点上</w:t>
      </w:r>
      <w:r w:rsidR="004C62A5">
        <w:rPr>
          <w:rFonts w:hint="eastAsia"/>
        </w:rPr>
        <w:t>。</w:t>
      </w:r>
    </w:p>
    <w:p w:rsidR="004C62A5" w:rsidRPr="008A5F70" w:rsidRDefault="004C62A5" w:rsidP="008A5F70">
      <w:r>
        <w:t>MapReduce</w:t>
      </w:r>
      <w:r>
        <w:t>包括两个核心的操作</w:t>
      </w:r>
      <w:r>
        <w:rPr>
          <w:rFonts w:hint="eastAsia"/>
        </w:rPr>
        <w:t>，</w:t>
      </w:r>
      <w:r>
        <w:t>map</w:t>
      </w:r>
      <w:r>
        <w:t>和</w:t>
      </w:r>
      <w:r>
        <w:t>reduce</w:t>
      </w:r>
      <w:r>
        <w:rPr>
          <w:rFonts w:hint="eastAsia"/>
        </w:rPr>
        <w:t>。</w:t>
      </w:r>
      <w:r>
        <w:t>简单来说</w:t>
      </w:r>
      <w:r>
        <w:rPr>
          <w:rFonts w:hint="eastAsia"/>
        </w:rPr>
        <w:t>，</w:t>
      </w:r>
      <w:r>
        <w:t>map</w:t>
      </w:r>
      <w:r>
        <w:t>就是一个映射的过程</w:t>
      </w:r>
      <w:r>
        <w:rPr>
          <w:rFonts w:hint="eastAsia"/>
        </w:rPr>
        <w:t>，</w:t>
      </w:r>
      <w:r>
        <w:t>从一组数据到另外一组数据</w:t>
      </w:r>
      <w:r>
        <w:rPr>
          <w:rFonts w:hint="eastAsia"/>
        </w:rPr>
        <w:t>。</w:t>
      </w:r>
      <w:r>
        <w:t>这个过程通过</w:t>
      </w:r>
      <w:r>
        <w:t>map</w:t>
      </w:r>
      <w:r>
        <w:t>函数来实现</w:t>
      </w:r>
      <w:r>
        <w:rPr>
          <w:rFonts w:hint="eastAsia"/>
        </w:rPr>
        <w:t>。</w:t>
      </w:r>
      <w:r>
        <w:t>简单举个例子</w:t>
      </w:r>
      <w:r w:rsidRPr="00995398">
        <w:rPr>
          <w:position w:val="-14"/>
        </w:rPr>
        <w:object w:dxaOrig="900" w:dyaOrig="400">
          <v:shape id="_x0000_i1027" type="#_x0000_t75" style="width:43.5pt;height:21.75pt" o:ole="">
            <v:imagedata r:id="rId17" o:title=""/>
          </v:shape>
          <o:OLEObject Type="Embed" ProgID="Equation.DSMT4" ShapeID="_x0000_i1027" DrawAspect="Content" ObjectID="_1501079345" r:id="rId18"/>
        </w:object>
      </w:r>
      <w:r>
        <w:t>进行乘以</w:t>
      </w:r>
      <w:r>
        <w:rPr>
          <w:rFonts w:hint="eastAsia"/>
        </w:rPr>
        <w:t>2</w:t>
      </w:r>
      <w:r>
        <w:rPr>
          <w:rFonts w:hint="eastAsia"/>
        </w:rPr>
        <w:t>的映射就变成了</w:t>
      </w:r>
      <w:r w:rsidRPr="00995398">
        <w:rPr>
          <w:position w:val="-14"/>
        </w:rPr>
        <w:object w:dxaOrig="920" w:dyaOrig="400">
          <v:shape id="_x0000_i1028" type="#_x0000_t75" style="width:43.5pt;height:21.75pt" o:ole="">
            <v:imagedata r:id="rId19" o:title=""/>
          </v:shape>
          <o:OLEObject Type="Embed" ProgID="Equation.DSMT4" ShapeID="_x0000_i1028" DrawAspect="Content" ObjectID="_1501079346" r:id="rId20"/>
        </w:object>
      </w:r>
      <w:r>
        <w:rPr>
          <w:rFonts w:hint="eastAsia"/>
        </w:rPr>
        <w:t>。</w:t>
      </w:r>
      <w:r>
        <w:t>Reduce</w:t>
      </w:r>
      <w:r>
        <w:t>过程则进行对映射后的数据进行规约处理</w:t>
      </w:r>
      <w:r>
        <w:rPr>
          <w:rFonts w:hint="eastAsia"/>
        </w:rPr>
        <w:t>，</w:t>
      </w:r>
      <w:r>
        <w:t>这一过程同样通过</w:t>
      </w:r>
      <w:r>
        <w:t>reduce</w:t>
      </w:r>
      <w:r>
        <w:t>函数来实现</w:t>
      </w:r>
      <w:r>
        <w:rPr>
          <w:rFonts w:hint="eastAsia"/>
        </w:rPr>
        <w:t>。</w:t>
      </w:r>
      <w:r>
        <w:t>如果对映后的数据进行求和计算则</w:t>
      </w:r>
      <w:r w:rsidRPr="00995398">
        <w:rPr>
          <w:position w:val="-14"/>
        </w:rPr>
        <w:object w:dxaOrig="920" w:dyaOrig="400">
          <v:shape id="_x0000_i1029" type="#_x0000_t75" style="width:43.5pt;height:21.75pt" o:ole="">
            <v:imagedata r:id="rId19" o:title=""/>
          </v:shape>
          <o:OLEObject Type="Embed" ProgID="Equation.DSMT4" ShapeID="_x0000_i1029" DrawAspect="Content" ObjectID="_1501079347" r:id="rId21"/>
        </w:object>
      </w:r>
      <w:r>
        <w:t>最终的运算结果就是</w:t>
      </w:r>
      <w:r>
        <w:rPr>
          <w:rFonts w:hint="eastAsia"/>
        </w:rPr>
        <w:t>20</w:t>
      </w:r>
      <w:r>
        <w:rPr>
          <w:rFonts w:hint="eastAsia"/>
        </w:rPr>
        <w:t>。概括来讲，</w:t>
      </w:r>
      <w:r>
        <w:rPr>
          <w:rFonts w:hint="eastAsia"/>
        </w:rPr>
        <w:t>map</w:t>
      </w:r>
      <w:r>
        <w:rPr>
          <w:rFonts w:hint="eastAsia"/>
        </w:rPr>
        <w:t>的任务就是将大任务分解成多个小任务，而</w:t>
      </w:r>
      <w:r>
        <w:rPr>
          <w:rFonts w:hint="eastAsia"/>
        </w:rPr>
        <w:t>reduce</w:t>
      </w:r>
      <w:r>
        <w:rPr>
          <w:rFonts w:hint="eastAsia"/>
        </w:rPr>
        <w:t>的工作就是将每个小任务处理的结果汇总起来。当然这个过程还有很多复杂的</w:t>
      </w:r>
      <w:r w:rsidR="00F3195A">
        <w:rPr>
          <w:rFonts w:hint="eastAsia"/>
        </w:rPr>
        <w:t>问题，如分布式存储、工作调度、负载均衡、容错处理和相关的网络通信等。这些事情都是</w:t>
      </w:r>
      <w:r w:rsidR="00F3195A">
        <w:rPr>
          <w:rFonts w:hint="eastAsia"/>
        </w:rPr>
        <w:t>MapReduce</w:t>
      </w:r>
      <w:r w:rsidR="00F3195A">
        <w:rPr>
          <w:rFonts w:hint="eastAsia"/>
        </w:rPr>
        <w:t>框架来解决的。不需要我们用户关心这些问题。</w:t>
      </w:r>
      <w:r w:rsidR="00F3195A">
        <w:rPr>
          <w:rFonts w:hint="eastAsia"/>
        </w:rPr>
        <w:t>MapReduce</w:t>
      </w:r>
      <w:r w:rsidR="00F3195A">
        <w:rPr>
          <w:rFonts w:hint="eastAsia"/>
        </w:rPr>
        <w:t>的处理流程图如下所示：</w:t>
      </w:r>
    </w:p>
    <w:p w:rsidR="0034685C" w:rsidRDefault="00CF02AE" w:rsidP="0034685C">
      <w:r>
        <w:object w:dxaOrig="15810" w:dyaOrig="10890">
          <v:shape id="_x0000_i1030" type="#_x0000_t75" style="width:417.75pt;height:4in" o:ole="">
            <v:imagedata r:id="rId22" o:title=""/>
          </v:shape>
          <o:OLEObject Type="Embed" ProgID="Visio.Drawing.15" ShapeID="_x0000_i1030" DrawAspect="Content" ObjectID="_1501079348" r:id="rId23"/>
        </w:object>
      </w:r>
    </w:p>
    <w:p w:rsidR="00F3195A" w:rsidRDefault="00F3195A" w:rsidP="0034685C">
      <w:r>
        <w:t>从图中可以看出</w:t>
      </w:r>
      <w:r>
        <w:rPr>
          <w:rFonts w:hint="eastAsia"/>
        </w:rPr>
        <w:t>，</w:t>
      </w:r>
      <w:r>
        <w:t>数据输入之后</w:t>
      </w:r>
      <w:r>
        <w:rPr>
          <w:rFonts w:hint="eastAsia"/>
        </w:rPr>
        <w:t>，</w:t>
      </w:r>
      <w:r>
        <w:t>被分割成不同的区块</w:t>
      </w:r>
      <w:r>
        <w:rPr>
          <w:rFonts w:hint="eastAsia"/>
        </w:rPr>
        <w:t>，然后通过</w:t>
      </w:r>
      <w:r>
        <w:rPr>
          <w:rFonts w:hint="eastAsia"/>
        </w:rPr>
        <w:t>map</w:t>
      </w:r>
      <w:r>
        <w:rPr>
          <w:rFonts w:hint="eastAsia"/>
        </w:rPr>
        <w:t>任务，分配给不同的节点来同时处理数据的不同部分，这就达到了分布式的效果。</w:t>
      </w:r>
      <w:r>
        <w:t>map</w:t>
      </w:r>
      <w:r>
        <w:t>处理完成之后</w:t>
      </w:r>
      <w:r>
        <w:rPr>
          <w:rFonts w:hint="eastAsia"/>
        </w:rPr>
        <w:t>，</w:t>
      </w:r>
      <w:r>
        <w:t>通过</w:t>
      </w:r>
      <w:r>
        <w:t>reduce</w:t>
      </w:r>
      <w:r>
        <w:t>将结果汇总</w:t>
      </w:r>
      <w:r>
        <w:rPr>
          <w:rFonts w:hint="eastAsia"/>
        </w:rPr>
        <w:t>。</w:t>
      </w:r>
      <w:r>
        <w:t>MapReduce</w:t>
      </w:r>
      <w:r>
        <w:t>的具体流程如下所述</w:t>
      </w:r>
      <w:r>
        <w:rPr>
          <w:rFonts w:hint="eastAsia"/>
        </w:rPr>
        <w:t>：</w:t>
      </w:r>
    </w:p>
    <w:p w:rsidR="003458F9" w:rsidRDefault="003458F9" w:rsidP="003458F9">
      <w:pPr>
        <w:pStyle w:val="a4"/>
        <w:numPr>
          <w:ilvl w:val="0"/>
          <w:numId w:val="4"/>
        </w:numPr>
        <w:ind w:firstLineChars="0"/>
      </w:pPr>
      <w:r>
        <w:rPr>
          <w:rFonts w:hint="eastAsia"/>
        </w:rPr>
        <w:t>任务调度与执行</w:t>
      </w:r>
      <w:r>
        <w:rPr>
          <w:rFonts w:hint="eastAsia"/>
        </w:rPr>
        <w:t xml:space="preserve"> </w:t>
      </w:r>
    </w:p>
    <w:p w:rsidR="003458F9" w:rsidRDefault="003458F9" w:rsidP="003458F9">
      <w:pPr>
        <w:pStyle w:val="a4"/>
        <w:ind w:left="360" w:firstLineChars="0" w:firstLine="0"/>
      </w:pPr>
      <w:r>
        <w:t>每一个</w:t>
      </w:r>
      <w:r>
        <w:t>MapReduce</w:t>
      </w:r>
      <w:r>
        <w:t>任务都是有一个</w:t>
      </w:r>
      <w:r>
        <w:t>JobTracker</w:t>
      </w:r>
      <w:r>
        <w:t>和多个</w:t>
      </w:r>
      <w:r>
        <w:t>TaskTracker</w:t>
      </w:r>
      <w:r>
        <w:t>两种节点共同控制完成</w:t>
      </w:r>
      <w:r>
        <w:rPr>
          <w:rFonts w:hint="eastAsia"/>
        </w:rPr>
        <w:t>，</w:t>
      </w:r>
      <w:r>
        <w:t>其中</w:t>
      </w:r>
      <w:r w:rsidR="00D8510B">
        <w:t>TaskTracker</w:t>
      </w:r>
      <w:r w:rsidR="00D8510B">
        <w:t>主要是任务节点</w:t>
      </w:r>
      <w:r w:rsidR="00D8510B">
        <w:rPr>
          <w:rFonts w:hint="eastAsia"/>
        </w:rPr>
        <w:t>，</w:t>
      </w:r>
      <w:r w:rsidR="00D8510B">
        <w:t>而</w:t>
      </w:r>
      <w:r w:rsidR="00D8510B">
        <w:t>JobTracker</w:t>
      </w:r>
      <w:r w:rsidR="00D8510B">
        <w:t>是主节点</w:t>
      </w:r>
      <w:r w:rsidR="00D8510B">
        <w:rPr>
          <w:rFonts w:hint="eastAsia"/>
        </w:rPr>
        <w:t>。</w:t>
      </w:r>
      <w:r w:rsidR="00D8510B">
        <w:t>JobTracker</w:t>
      </w:r>
      <w:r w:rsidR="00D8510B">
        <w:t>管理</w:t>
      </w:r>
      <w:r w:rsidR="00D8510B">
        <w:t>TaskTracker</w:t>
      </w:r>
      <w:r w:rsidR="00D8510B">
        <w:rPr>
          <w:rFonts w:hint="eastAsia"/>
        </w:rPr>
        <w:t>，</w:t>
      </w:r>
      <w:r w:rsidR="00D8510B">
        <w:t>管理内容主要包括</w:t>
      </w:r>
      <w:r w:rsidR="00D8510B">
        <w:rPr>
          <w:rFonts w:hint="eastAsia"/>
        </w:rPr>
        <w:t>，</w:t>
      </w:r>
      <w:r w:rsidR="00D8510B">
        <w:t>将</w:t>
      </w:r>
      <w:r w:rsidR="00D8510B">
        <w:t>mappers</w:t>
      </w:r>
      <w:r w:rsidR="00D8510B">
        <w:t>和</w:t>
      </w:r>
      <w:r w:rsidR="00D8510B">
        <w:t>reducers</w:t>
      </w:r>
      <w:r w:rsidR="00D8510B">
        <w:t>分配给空闲的</w:t>
      </w:r>
      <w:r w:rsidR="00D8510B">
        <w:t>TaskTracker</w:t>
      </w:r>
      <w:r w:rsidR="00D8510B">
        <w:rPr>
          <w:rFonts w:hint="eastAsia"/>
        </w:rPr>
        <w:t>，</w:t>
      </w:r>
      <w:r w:rsidR="00D8510B">
        <w:t>然后</w:t>
      </w:r>
      <w:r w:rsidR="00D8510B">
        <w:t>TaskTracker</w:t>
      </w:r>
      <w:r w:rsidR="00D8510B">
        <w:t>负责这些任务并开始执行</w:t>
      </w:r>
      <w:r w:rsidR="00D8510B">
        <w:rPr>
          <w:rFonts w:hint="eastAsia"/>
        </w:rPr>
        <w:t>，</w:t>
      </w:r>
      <w:r w:rsidR="00D8510B">
        <w:t>这个过程是并行进行的</w:t>
      </w:r>
      <w:r w:rsidR="00D8510B">
        <w:rPr>
          <w:rFonts w:hint="eastAsia"/>
        </w:rPr>
        <w:t>。</w:t>
      </w:r>
      <w:r w:rsidR="00D8510B">
        <w:t>TaskTracker</w:t>
      </w:r>
      <w:r w:rsidR="00D8510B">
        <w:t>必须运行在本文之前讨论过的</w:t>
      </w:r>
      <w:r w:rsidR="00D8510B">
        <w:t>DataNode</w:t>
      </w:r>
      <w:r w:rsidR="00D8510B">
        <w:t>节点上</w:t>
      </w:r>
      <w:r w:rsidR="00D8510B">
        <w:rPr>
          <w:rFonts w:hint="eastAsia"/>
        </w:rPr>
        <w:t>，</w:t>
      </w:r>
      <w:r w:rsidR="00D8510B">
        <w:t>所以我们称</w:t>
      </w:r>
      <w:r w:rsidR="00D8510B">
        <w:rPr>
          <w:rFonts w:hint="eastAsia"/>
        </w:rPr>
        <w:t>DataNode</w:t>
      </w:r>
      <w:r w:rsidR="00D8510B">
        <w:rPr>
          <w:rFonts w:hint="eastAsia"/>
        </w:rPr>
        <w:t>既是存储数据的节点，也是对数据进行</w:t>
      </w:r>
      <w:r w:rsidR="00D8510B">
        <w:rPr>
          <w:rFonts w:hint="eastAsia"/>
        </w:rPr>
        <w:lastRenderedPageBreak/>
        <w:t>计算的节点。</w:t>
      </w:r>
      <w:r w:rsidR="00D8510B">
        <w:rPr>
          <w:rFonts w:hint="eastAsia"/>
        </w:rPr>
        <w:t>JobTracker</w:t>
      </w:r>
      <w:r w:rsidR="00D8510B">
        <w:rPr>
          <w:rFonts w:hint="eastAsia"/>
        </w:rPr>
        <w:t>和</w:t>
      </w:r>
      <w:r w:rsidR="00D8510B">
        <w:rPr>
          <w:rFonts w:hint="eastAsia"/>
        </w:rPr>
        <w:t>TaskTracker</w:t>
      </w:r>
      <w:r w:rsidR="00D8510B">
        <w:rPr>
          <w:rFonts w:hint="eastAsia"/>
        </w:rPr>
        <w:t>之间的通信是通过心跳信号来维护，如果超过一个时间间隔内，</w:t>
      </w:r>
      <w:r w:rsidR="00D8510B">
        <w:rPr>
          <w:rFonts w:hint="eastAsia"/>
        </w:rPr>
        <w:t>JobTracker</w:t>
      </w:r>
      <w:r w:rsidR="00D8510B">
        <w:rPr>
          <w:rFonts w:hint="eastAsia"/>
        </w:rPr>
        <w:t>没有收到</w:t>
      </w:r>
      <w:r w:rsidR="00D8510B">
        <w:rPr>
          <w:rFonts w:hint="eastAsia"/>
        </w:rPr>
        <w:t>TaskTracker</w:t>
      </w:r>
      <w:r w:rsidR="00D8510B">
        <w:rPr>
          <w:rFonts w:hint="eastAsia"/>
        </w:rPr>
        <w:t>的信号，</w:t>
      </w:r>
      <w:r w:rsidR="00D8510B">
        <w:rPr>
          <w:rFonts w:hint="eastAsia"/>
        </w:rPr>
        <w:t>JobTracker</w:t>
      </w:r>
      <w:r w:rsidR="00D8510B">
        <w:rPr>
          <w:rFonts w:hint="eastAsia"/>
        </w:rPr>
        <w:t>会认为这个节点已经宕机。</w:t>
      </w:r>
      <w:r w:rsidR="00D8510B">
        <w:rPr>
          <w:rFonts w:hint="eastAsia"/>
        </w:rPr>
        <w:t>JobTracker</w:t>
      </w:r>
      <w:r w:rsidR="00D8510B">
        <w:rPr>
          <w:rFonts w:hint="eastAsia"/>
        </w:rPr>
        <w:t>会将这个节点之前负责的任务再分配给其他空闲的</w:t>
      </w:r>
      <w:r w:rsidR="00D8510B">
        <w:rPr>
          <w:rFonts w:hint="eastAsia"/>
        </w:rPr>
        <w:t>TaskTracker</w:t>
      </w:r>
      <w:r w:rsidR="00D8510B">
        <w:rPr>
          <w:rFonts w:hint="eastAsia"/>
        </w:rPr>
        <w:t>节点。如果</w:t>
      </w:r>
      <w:r w:rsidR="00D8510B">
        <w:rPr>
          <w:rFonts w:hint="eastAsia"/>
        </w:rPr>
        <w:t>JobTracker</w:t>
      </w:r>
      <w:r w:rsidR="00D8510B">
        <w:rPr>
          <w:rFonts w:hint="eastAsia"/>
        </w:rPr>
        <w:t>发生故障，整个任务将会失败</w:t>
      </w:r>
      <w:r w:rsidR="00DB039C">
        <w:rPr>
          <w:rFonts w:hint="eastAsia"/>
        </w:rPr>
        <w:t>。</w:t>
      </w:r>
    </w:p>
    <w:p w:rsidR="00F3195A" w:rsidRDefault="00F3195A" w:rsidP="00F3195A">
      <w:pPr>
        <w:pStyle w:val="a4"/>
        <w:numPr>
          <w:ilvl w:val="0"/>
          <w:numId w:val="4"/>
        </w:numPr>
        <w:ind w:firstLineChars="0"/>
      </w:pPr>
      <w:r>
        <w:rPr>
          <w:rFonts w:hint="eastAsia"/>
        </w:rPr>
        <w:t>列表处理（</w:t>
      </w:r>
      <w:r>
        <w:rPr>
          <w:rFonts w:hint="eastAsia"/>
        </w:rPr>
        <w:t>list</w:t>
      </w:r>
      <w:r>
        <w:t xml:space="preserve"> processing</w:t>
      </w:r>
      <w:r>
        <w:rPr>
          <w:rFonts w:hint="eastAsia"/>
        </w:rPr>
        <w:t>）</w:t>
      </w:r>
    </w:p>
    <w:p w:rsidR="00F3195A" w:rsidRDefault="00F3195A" w:rsidP="00DB039C">
      <w:pPr>
        <w:pStyle w:val="a4"/>
        <w:ind w:left="360" w:firstLineChars="0" w:firstLine="0"/>
      </w:pPr>
      <w:r>
        <w:rPr>
          <w:rFonts w:hint="eastAsia"/>
        </w:rPr>
        <w:t>从概念上来讲，</w:t>
      </w:r>
      <w:r>
        <w:rPr>
          <w:rFonts w:hint="eastAsia"/>
        </w:rPr>
        <w:t>MapReduce</w:t>
      </w:r>
      <w:r>
        <w:rPr>
          <w:rFonts w:hint="eastAsia"/>
        </w:rPr>
        <w:t>是将输入的元素列表转变成另外一组输出元素列表的过程。这个过程会持续两次，分别位于我们之前说的</w:t>
      </w:r>
      <w:r>
        <w:rPr>
          <w:rFonts w:hint="eastAsia"/>
        </w:rPr>
        <w:t>map</w:t>
      </w:r>
      <w:r>
        <w:rPr>
          <w:rFonts w:hint="eastAsia"/>
        </w:rPr>
        <w:t>和</w:t>
      </w:r>
      <w:r>
        <w:rPr>
          <w:rFonts w:hint="eastAsia"/>
        </w:rPr>
        <w:t>reduce</w:t>
      </w:r>
      <w:r>
        <w:rPr>
          <w:rFonts w:hint="eastAsia"/>
        </w:rPr>
        <w:t>两个过程之中</w:t>
      </w:r>
    </w:p>
    <w:p w:rsidR="00F3195A" w:rsidRDefault="00F3195A" w:rsidP="00F3195A">
      <w:pPr>
        <w:pStyle w:val="a4"/>
        <w:numPr>
          <w:ilvl w:val="0"/>
          <w:numId w:val="4"/>
        </w:numPr>
        <w:ind w:firstLineChars="0"/>
      </w:pPr>
      <w:r>
        <w:t>M</w:t>
      </w:r>
      <w:r>
        <w:rPr>
          <w:rFonts w:hint="eastAsia"/>
        </w:rPr>
        <w:t>apping</w:t>
      </w:r>
      <w:r>
        <w:rPr>
          <w:rFonts w:hint="eastAsia"/>
        </w:rPr>
        <w:t>数据列表（</w:t>
      </w:r>
      <w:r>
        <w:rPr>
          <w:rFonts w:hint="eastAsia"/>
        </w:rPr>
        <w:t>lists</w:t>
      </w:r>
      <w:r>
        <w:rPr>
          <w:rFonts w:hint="eastAsia"/>
        </w:rPr>
        <w:t>）</w:t>
      </w:r>
      <w:r>
        <w:rPr>
          <w:rFonts w:hint="eastAsia"/>
        </w:rPr>
        <w:t xml:space="preserve"> </w:t>
      </w:r>
    </w:p>
    <w:p w:rsidR="00FC4EA8" w:rsidRDefault="00F3195A" w:rsidP="00DB039C">
      <w:pPr>
        <w:pStyle w:val="a4"/>
        <w:ind w:left="360" w:firstLineChars="0" w:firstLine="0"/>
      </w:pPr>
      <w:r>
        <w:t>MapReduce</w:t>
      </w:r>
      <w:r>
        <w:t>的第一步我们</w:t>
      </w:r>
      <w:r w:rsidR="00964B7F">
        <w:rPr>
          <w:rFonts w:hint="eastAsia"/>
        </w:rPr>
        <w:t>称</w:t>
      </w:r>
      <w:r>
        <w:t>为</w:t>
      </w:r>
      <w:r>
        <w:t>mapping</w:t>
      </w:r>
      <w:r>
        <w:rPr>
          <w:rFonts w:hint="eastAsia"/>
        </w:rPr>
        <w:t>，</w:t>
      </w:r>
      <w:r>
        <w:t>这一过程中</w:t>
      </w:r>
      <w:r>
        <w:rPr>
          <w:rFonts w:hint="eastAsia"/>
        </w:rPr>
        <w:t>，</w:t>
      </w:r>
      <w:r>
        <w:t>有一部分数据作为</w:t>
      </w:r>
      <w:r>
        <w:t>map</w:t>
      </w:r>
      <w:r w:rsidR="00B136F1">
        <w:t>per</w:t>
      </w:r>
      <w:r>
        <w:t>函数的输入</w:t>
      </w:r>
      <w:r>
        <w:rPr>
          <w:rFonts w:hint="eastAsia"/>
        </w:rPr>
        <w:t>，</w:t>
      </w:r>
      <w:r>
        <w:t>这个输入过程会一直进行</w:t>
      </w:r>
      <w:r>
        <w:rPr>
          <w:rFonts w:hint="eastAsia"/>
        </w:rPr>
        <w:t>，</w:t>
      </w:r>
      <w:r>
        <w:t>直到数据全部输入完毕</w:t>
      </w:r>
      <w:r w:rsidR="00B136F1">
        <w:rPr>
          <w:rFonts w:hint="eastAsia"/>
        </w:rPr>
        <w:t>。</w:t>
      </w:r>
      <w:r w:rsidR="00B136F1">
        <w:t>数据输入后</w:t>
      </w:r>
      <w:r w:rsidR="00B136F1">
        <w:rPr>
          <w:rFonts w:hint="eastAsia"/>
        </w:rPr>
        <w:t>，</w:t>
      </w:r>
      <w:r w:rsidR="00B136F1">
        <w:rPr>
          <w:rFonts w:hint="eastAsia"/>
        </w:rPr>
        <w:t>mapper</w:t>
      </w:r>
      <w:r w:rsidR="00B136F1">
        <w:rPr>
          <w:rFonts w:hint="eastAsia"/>
        </w:rPr>
        <w:t>函数会将结果单独写到一个数据数据元素里，这一过程如下图所示：</w:t>
      </w:r>
    </w:p>
    <w:p w:rsidR="00B136F1" w:rsidRDefault="00352D1A" w:rsidP="00DB039C">
      <w:pPr>
        <w:pStyle w:val="a4"/>
        <w:ind w:left="360" w:firstLineChars="0" w:firstLine="0"/>
      </w:pPr>
      <w:r>
        <w:object w:dxaOrig="11865" w:dyaOrig="5355">
          <v:shape id="_x0000_i1031" type="#_x0000_t75" style="width:417pt;height:187.5pt" o:ole="">
            <v:imagedata r:id="rId24" o:title=""/>
          </v:shape>
          <o:OLEObject Type="Embed" ProgID="Visio.Drawing.15" ShapeID="_x0000_i1031" DrawAspect="Content" ObjectID="_1501079349" r:id="rId25"/>
        </w:object>
      </w:r>
      <w:r w:rsidR="00B136F1">
        <w:t>其实</w:t>
      </w:r>
      <w:r w:rsidR="00B136F1">
        <w:rPr>
          <w:rFonts w:hint="eastAsia"/>
        </w:rPr>
        <w:t>，</w:t>
      </w:r>
      <w:r w:rsidR="00B136F1">
        <w:t>一个</w:t>
      </w:r>
      <w:r w:rsidR="00B136F1">
        <w:t>mapper</w:t>
      </w:r>
      <w:r w:rsidR="00B136F1">
        <w:t>函数就是对一些有独立元素组成的概念上的列表</w:t>
      </w:r>
      <w:r w:rsidR="00B136F1">
        <w:rPr>
          <w:rFonts w:hint="eastAsia"/>
        </w:rPr>
        <w:t>（</w:t>
      </w:r>
      <w:r w:rsidR="00B136F1">
        <w:t>例如</w:t>
      </w:r>
      <w:r w:rsidR="00B136F1">
        <w:rPr>
          <w:rFonts w:hint="eastAsia"/>
        </w:rPr>
        <w:t>，</w:t>
      </w:r>
      <w:r w:rsidR="00B136F1">
        <w:t>一个测试成绩的列表</w:t>
      </w:r>
      <w:r w:rsidR="00B136F1">
        <w:rPr>
          <w:rFonts w:hint="eastAsia"/>
        </w:rPr>
        <w:t>）</w:t>
      </w:r>
      <w:r w:rsidR="00B136F1">
        <w:t>中的每一个元素进行指定的操作</w:t>
      </w:r>
      <w:r w:rsidR="00B136F1">
        <w:rPr>
          <w:rFonts w:hint="eastAsia"/>
        </w:rPr>
        <w:t>。</w:t>
      </w:r>
      <w:r w:rsidR="00B136F1">
        <w:t>这个过程中</w:t>
      </w:r>
      <w:r w:rsidR="00B136F1">
        <w:rPr>
          <w:rFonts w:hint="eastAsia"/>
        </w:rPr>
        <w:t>，</w:t>
      </w:r>
      <w:r w:rsidR="00B136F1">
        <w:t>每个元素都是独立被操作的</w:t>
      </w:r>
      <w:r w:rsidR="00B136F1">
        <w:rPr>
          <w:rFonts w:hint="eastAsia"/>
        </w:rPr>
        <w:t>，</w:t>
      </w:r>
      <w:r w:rsidR="00B136F1">
        <w:t>原始的数据并没有被修改</w:t>
      </w:r>
      <w:r w:rsidR="00B136F1">
        <w:rPr>
          <w:rFonts w:hint="eastAsia"/>
        </w:rPr>
        <w:t>，因为这一过程创建了一个新的列表来保存结果。这也就意味着，这一操作是可以高度并行进行的。从而使</w:t>
      </w:r>
      <w:r w:rsidR="00B136F1">
        <w:rPr>
          <w:rFonts w:hint="eastAsia"/>
        </w:rPr>
        <w:t>MapReduce</w:t>
      </w:r>
      <w:r w:rsidR="00B136F1">
        <w:rPr>
          <w:rFonts w:hint="eastAsia"/>
        </w:rPr>
        <w:t>在很多并行计算的领域非常有用。</w:t>
      </w:r>
      <w:r w:rsidR="00964B7F">
        <w:rPr>
          <w:rFonts w:hint="eastAsia"/>
        </w:rPr>
        <w:t>因为</w:t>
      </w:r>
      <w:r w:rsidR="00964B7F">
        <w:rPr>
          <w:rFonts w:hint="eastAsia"/>
        </w:rPr>
        <w:t>DataNode</w:t>
      </w:r>
      <w:r w:rsidR="00964B7F">
        <w:rPr>
          <w:rFonts w:hint="eastAsia"/>
        </w:rPr>
        <w:t>既是数据节点又是计算节点，也就是说计算节点和数据节点在同一台机器上，这有利于</w:t>
      </w:r>
      <w:r w:rsidR="00964B7F">
        <w:rPr>
          <w:rFonts w:hint="eastAsia"/>
        </w:rPr>
        <w:t>MapReduce</w:t>
      </w:r>
      <w:r w:rsidR="00964B7F">
        <w:rPr>
          <w:rFonts w:hint="eastAsia"/>
        </w:rPr>
        <w:t>在执行任务的时候，尽量的减少数据在网络中的传输，大大的降低了执行任务对带宽的需求，在一定程度上避免了网络的“瓶颈”。其次，</w:t>
      </w:r>
      <w:r w:rsidR="00964B7F">
        <w:rPr>
          <w:rFonts w:hint="eastAsia"/>
        </w:rPr>
        <w:t>MapReduce</w:t>
      </w:r>
      <w:r w:rsidR="00964B7F">
        <w:rPr>
          <w:rFonts w:hint="eastAsia"/>
        </w:rPr>
        <w:t>后输入的</w:t>
      </w:r>
      <w:r w:rsidR="00964B7F">
        <w:rPr>
          <w:rFonts w:hint="eastAsia"/>
        </w:rPr>
        <w:t>split</w:t>
      </w:r>
      <w:r w:rsidR="00964B7F">
        <w:rPr>
          <w:rFonts w:hint="eastAsia"/>
        </w:rPr>
        <w:t>块应该设置为不大于</w:t>
      </w:r>
      <w:r w:rsidR="00964B7F">
        <w:rPr>
          <w:rFonts w:hint="eastAsia"/>
        </w:rPr>
        <w:t>HDFS</w:t>
      </w:r>
      <w:r w:rsidR="00964B7F">
        <w:rPr>
          <w:rFonts w:hint="eastAsia"/>
        </w:rPr>
        <w:t>数据块的大小，这样就能保证输入的数据不会跨越两台计算机存储，更加利于本地存储。</w:t>
      </w:r>
    </w:p>
    <w:p w:rsidR="00964B7F" w:rsidRDefault="00964B7F" w:rsidP="00DB039C">
      <w:pPr>
        <w:pStyle w:val="a4"/>
        <w:ind w:left="360" w:firstLineChars="0" w:firstLine="0"/>
      </w:pPr>
      <w:r>
        <w:t>M</w:t>
      </w:r>
      <w:r>
        <w:rPr>
          <w:rFonts w:hint="eastAsia"/>
        </w:rPr>
        <w:t>apping</w:t>
      </w:r>
      <w:r>
        <w:rPr>
          <w:rFonts w:hint="eastAsia"/>
        </w:rPr>
        <w:t>处理过程的输出数据</w:t>
      </w:r>
      <w:r w:rsidR="00F95EDD">
        <w:rPr>
          <w:rFonts w:hint="eastAsia"/>
        </w:rPr>
        <w:t>会按照</w:t>
      </w:r>
      <w:r w:rsidR="00F95EDD">
        <w:rPr>
          <w:rFonts w:hint="eastAsia"/>
        </w:rPr>
        <w:t>key</w:t>
      </w:r>
      <w:r w:rsidR="00F95EDD">
        <w:rPr>
          <w:rFonts w:hint="eastAsia"/>
        </w:rPr>
        <w:t>值分成</w:t>
      </w:r>
      <w:r w:rsidR="00F95EDD">
        <w:rPr>
          <w:rFonts w:hint="eastAsia"/>
        </w:rPr>
        <w:t>R</w:t>
      </w:r>
      <w:r w:rsidR="00F95EDD">
        <w:rPr>
          <w:rFonts w:hint="eastAsia"/>
        </w:rPr>
        <w:t>份，其中</w:t>
      </w:r>
      <w:r w:rsidR="00F95EDD">
        <w:rPr>
          <w:rFonts w:hint="eastAsia"/>
        </w:rPr>
        <w:t>R</w:t>
      </w:r>
      <w:r w:rsidR="00F95EDD">
        <w:rPr>
          <w:rFonts w:hint="eastAsia"/>
        </w:rPr>
        <w:t>代表</w:t>
      </w:r>
      <w:r w:rsidR="00F95EDD">
        <w:rPr>
          <w:rFonts w:hint="eastAsia"/>
        </w:rPr>
        <w:t>reducer</w:t>
      </w:r>
      <w:r w:rsidR="00F95EDD">
        <w:rPr>
          <w:rFonts w:hint="eastAsia"/>
        </w:rPr>
        <w:t>的个数，这个划分是通过</w:t>
      </w:r>
      <w:r w:rsidR="00F95EDD">
        <w:rPr>
          <w:rFonts w:hint="eastAsia"/>
        </w:rPr>
        <w:t>hash</w:t>
      </w:r>
      <w:r w:rsidR="00F95EDD">
        <w:rPr>
          <w:rFonts w:hint="eastAsia"/>
        </w:rPr>
        <w:t>函数来实现的，</w:t>
      </w:r>
      <w:r w:rsidR="00F95EDD">
        <w:rPr>
          <w:rFonts w:hint="eastAsia"/>
        </w:rPr>
        <w:t>Hadoop</w:t>
      </w:r>
      <w:r w:rsidR="00F95EDD">
        <w:rPr>
          <w:rFonts w:hint="eastAsia"/>
        </w:rPr>
        <w:t>的默认方法是</w:t>
      </w:r>
      <w:r w:rsidR="00F95EDD">
        <w:rPr>
          <w:rFonts w:hint="eastAsia"/>
        </w:rPr>
        <w:t>hash</w:t>
      </w:r>
      <w:r w:rsidR="00F95EDD">
        <w:rPr>
          <w:rFonts w:hint="eastAsia"/>
        </w:rPr>
        <w:t>（</w:t>
      </w:r>
      <w:r w:rsidR="00F95EDD">
        <w:rPr>
          <w:rFonts w:hint="eastAsia"/>
        </w:rPr>
        <w:t>key</w:t>
      </w:r>
      <w:r w:rsidR="00F95EDD">
        <w:rPr>
          <w:rFonts w:hint="eastAsia"/>
        </w:rPr>
        <w:t>）</w:t>
      </w:r>
      <w:r w:rsidR="00F95EDD">
        <w:t>mod R</w:t>
      </w:r>
      <w:r w:rsidR="00F95EDD">
        <w:rPr>
          <w:rFonts w:hint="eastAsia"/>
        </w:rPr>
        <w:t>，</w:t>
      </w:r>
      <w:r w:rsidR="00F95EDD">
        <w:t>也就是将输出数据的按照其</w:t>
      </w:r>
      <w:r w:rsidR="00F95EDD">
        <w:t>key</w:t>
      </w:r>
      <w:r w:rsidR="00F95EDD">
        <w:t>值均匀的将数据分配到</w:t>
      </w:r>
      <w:r w:rsidR="00F95EDD">
        <w:rPr>
          <w:rFonts w:hint="eastAsia"/>
        </w:rPr>
        <w:t>R</w:t>
      </w:r>
      <w:r w:rsidR="00F95EDD">
        <w:rPr>
          <w:rFonts w:hint="eastAsia"/>
        </w:rPr>
        <w:t>个</w:t>
      </w:r>
      <w:r w:rsidR="00F95EDD">
        <w:rPr>
          <w:rFonts w:hint="eastAsia"/>
        </w:rPr>
        <w:t>reducer</w:t>
      </w:r>
      <w:r w:rsidR="00F95EDD">
        <w:rPr>
          <w:rFonts w:hint="eastAsia"/>
        </w:rPr>
        <w:t>中，这样做的意义在于，某一范围内的</w:t>
      </w:r>
      <w:r w:rsidR="00F95EDD">
        <w:rPr>
          <w:rFonts w:hint="eastAsia"/>
        </w:rPr>
        <w:t>key</w:t>
      </w:r>
      <w:r w:rsidR="00F95EDD">
        <w:rPr>
          <w:rFonts w:hint="eastAsia"/>
        </w:rPr>
        <w:t>一定由某个</w:t>
      </w:r>
      <w:r w:rsidR="00F95EDD">
        <w:rPr>
          <w:rFonts w:hint="eastAsia"/>
        </w:rPr>
        <w:t>reducer</w:t>
      </w:r>
      <w:r w:rsidR="00F95EDD">
        <w:rPr>
          <w:rFonts w:hint="eastAsia"/>
        </w:rPr>
        <w:t>来处理，这一过程也称之为“</w:t>
      </w:r>
      <w:r w:rsidR="00F95EDD">
        <w:rPr>
          <w:rFonts w:hint="eastAsia"/>
        </w:rPr>
        <w:t>shuffle</w:t>
      </w:r>
      <w:r w:rsidR="00F95EDD">
        <w:rPr>
          <w:rFonts w:hint="eastAsia"/>
        </w:rPr>
        <w:t>”。</w:t>
      </w:r>
      <w:r w:rsidR="00355078">
        <w:rPr>
          <w:rFonts w:hint="eastAsia"/>
        </w:rPr>
        <w:t>这一过程如下所示</w:t>
      </w:r>
    </w:p>
    <w:p w:rsidR="00FC4EA8" w:rsidRDefault="00FC4EA8" w:rsidP="00FC4EA8">
      <w:r>
        <w:object w:dxaOrig="15975" w:dyaOrig="8971">
          <v:shape id="_x0000_i1032" type="#_x0000_t75" style="width:417.75pt;height:230.25pt" o:ole="">
            <v:imagedata r:id="rId26" o:title=""/>
          </v:shape>
          <o:OLEObject Type="Embed" ProgID="Visio.Drawing.15" ShapeID="_x0000_i1032" DrawAspect="Content" ObjectID="_1501079350" r:id="rId27"/>
        </w:object>
      </w:r>
    </w:p>
    <w:p w:rsidR="00F95EDD" w:rsidRDefault="00F95EDD" w:rsidP="00F95EDD">
      <w:pPr>
        <w:pStyle w:val="a4"/>
        <w:numPr>
          <w:ilvl w:val="0"/>
          <w:numId w:val="4"/>
        </w:numPr>
        <w:ind w:firstLineChars="0"/>
      </w:pPr>
      <w:r>
        <w:rPr>
          <w:rFonts w:hint="eastAsia"/>
        </w:rPr>
        <w:t>读取中间结果</w:t>
      </w:r>
    </w:p>
    <w:p w:rsidR="00F95EDD" w:rsidRDefault="00F95EDD" w:rsidP="00F95EDD">
      <w:pPr>
        <w:pStyle w:val="a4"/>
        <w:ind w:left="360" w:firstLineChars="0" w:firstLine="0"/>
      </w:pPr>
      <w:r>
        <w:rPr>
          <w:rFonts w:hint="eastAsia"/>
        </w:rPr>
        <w:t>“</w:t>
      </w:r>
      <w:r>
        <w:t>Shuffle</w:t>
      </w:r>
      <w:r>
        <w:rPr>
          <w:rFonts w:hint="eastAsia"/>
        </w:rPr>
        <w:t>”过程之后，数据达到</w:t>
      </w:r>
      <w:r>
        <w:rPr>
          <w:rFonts w:hint="eastAsia"/>
        </w:rPr>
        <w:t>mapper</w:t>
      </w:r>
      <w:r>
        <w:rPr>
          <w:rFonts w:hint="eastAsia"/>
        </w:rPr>
        <w:t>数据缓冲区的</w:t>
      </w:r>
      <w:r>
        <w:rPr>
          <w:rFonts w:hint="eastAsia"/>
        </w:rPr>
        <w:t>80%</w:t>
      </w:r>
      <w:r>
        <w:rPr>
          <w:rFonts w:hint="eastAsia"/>
        </w:rPr>
        <w:t>（可以由用户设定）后，</w:t>
      </w:r>
      <w:r>
        <w:rPr>
          <w:rFonts w:hint="eastAsia"/>
        </w:rPr>
        <w:t>mapper</w:t>
      </w:r>
      <w:r>
        <w:rPr>
          <w:rFonts w:hint="eastAsia"/>
        </w:rPr>
        <w:t>的输出结果会被写到本地磁盘上，于此同时，这个</w:t>
      </w:r>
      <w:r>
        <w:rPr>
          <w:rFonts w:hint="eastAsia"/>
        </w:rPr>
        <w:t>mapper</w:t>
      </w:r>
      <w:r>
        <w:rPr>
          <w:rFonts w:hint="eastAsia"/>
        </w:rPr>
        <w:t>的</w:t>
      </w:r>
      <w:r>
        <w:rPr>
          <w:rFonts w:hint="eastAsia"/>
        </w:rPr>
        <w:t>TaskTracker</w:t>
      </w:r>
      <w:r>
        <w:rPr>
          <w:rFonts w:hint="eastAsia"/>
        </w:rPr>
        <w:t>告知</w:t>
      </w:r>
      <w:r>
        <w:rPr>
          <w:rFonts w:hint="eastAsia"/>
        </w:rPr>
        <w:t>JobTracker</w:t>
      </w:r>
      <w:r>
        <w:rPr>
          <w:rFonts w:hint="eastAsia"/>
        </w:rPr>
        <w:t>本任务运行的状态以及输出结果相关的位置信息等等。</w:t>
      </w:r>
      <w:r>
        <w:rPr>
          <w:rFonts w:hint="eastAsia"/>
        </w:rPr>
        <w:t>JobTracker</w:t>
      </w:r>
      <w:r>
        <w:rPr>
          <w:rFonts w:hint="eastAsia"/>
        </w:rPr>
        <w:t>再去告知相应的</w:t>
      </w:r>
      <w:r>
        <w:rPr>
          <w:rFonts w:hint="eastAsia"/>
        </w:rPr>
        <w:t>reducer</w:t>
      </w:r>
      <w:r>
        <w:rPr>
          <w:rFonts w:hint="eastAsia"/>
        </w:rPr>
        <w:t>的</w:t>
      </w:r>
      <w:r>
        <w:rPr>
          <w:rFonts w:hint="eastAsia"/>
        </w:rPr>
        <w:t>TaskTracker</w:t>
      </w:r>
      <w:r>
        <w:rPr>
          <w:rFonts w:hint="eastAsia"/>
        </w:rPr>
        <w:t>去获取</w:t>
      </w:r>
      <w:r>
        <w:rPr>
          <w:rFonts w:hint="eastAsia"/>
        </w:rPr>
        <w:t>mapper</w:t>
      </w:r>
      <w:r>
        <w:rPr>
          <w:rFonts w:hint="eastAsia"/>
        </w:rPr>
        <w:t>输出的结果。需要注意的是，由于</w:t>
      </w:r>
      <w:r>
        <w:rPr>
          <w:rFonts w:hint="eastAsia"/>
        </w:rPr>
        <w:t>mapper</w:t>
      </w:r>
      <w:r>
        <w:rPr>
          <w:rFonts w:hint="eastAsia"/>
        </w:rPr>
        <w:t>的输出结果是按照</w:t>
      </w:r>
      <w:r>
        <w:rPr>
          <w:rFonts w:hint="eastAsia"/>
        </w:rPr>
        <w:t>key</w:t>
      </w:r>
      <w:r>
        <w:rPr>
          <w:rFonts w:hint="eastAsia"/>
        </w:rPr>
        <w:t>值分配的，所以</w:t>
      </w:r>
      <w:r>
        <w:rPr>
          <w:rFonts w:hint="eastAsia"/>
        </w:rPr>
        <w:t>reducer</w:t>
      </w:r>
      <w:r>
        <w:rPr>
          <w:rFonts w:hint="eastAsia"/>
        </w:rPr>
        <w:t>获取数据的时候，只会获取属于自己这个</w:t>
      </w:r>
      <w:r>
        <w:rPr>
          <w:rFonts w:hint="eastAsia"/>
        </w:rPr>
        <w:t>reducer</w:t>
      </w:r>
      <w:r>
        <w:rPr>
          <w:rFonts w:hint="eastAsia"/>
        </w:rPr>
        <w:t>的一部分数据，获取到数据后，再执行</w:t>
      </w:r>
      <w:r>
        <w:rPr>
          <w:rFonts w:hint="eastAsia"/>
        </w:rPr>
        <w:t>reduce</w:t>
      </w:r>
      <w:r>
        <w:rPr>
          <w:rFonts w:hint="eastAsia"/>
        </w:rPr>
        <w:t>函数进行相关处理。</w:t>
      </w:r>
    </w:p>
    <w:p w:rsidR="00F3195A" w:rsidRDefault="00B136F1" w:rsidP="00F3195A">
      <w:pPr>
        <w:pStyle w:val="a4"/>
        <w:numPr>
          <w:ilvl w:val="0"/>
          <w:numId w:val="4"/>
        </w:numPr>
        <w:ind w:firstLineChars="0"/>
      </w:pPr>
      <w:r>
        <w:t>R</w:t>
      </w:r>
      <w:r>
        <w:rPr>
          <w:rFonts w:hint="eastAsia"/>
        </w:rPr>
        <w:t>educing</w:t>
      </w:r>
      <w:r>
        <w:t xml:space="preserve"> </w:t>
      </w:r>
      <w:r>
        <w:t>数据列表</w:t>
      </w:r>
      <w:r>
        <w:rPr>
          <w:rFonts w:hint="eastAsia"/>
        </w:rPr>
        <w:t>（</w:t>
      </w:r>
      <w:r>
        <w:t>lists</w:t>
      </w:r>
      <w:r>
        <w:rPr>
          <w:rFonts w:hint="eastAsia"/>
        </w:rPr>
        <w:t>）</w:t>
      </w:r>
    </w:p>
    <w:p w:rsidR="00CA461A" w:rsidRDefault="00B136F1" w:rsidP="005E3183">
      <w:pPr>
        <w:pStyle w:val="a4"/>
        <w:ind w:left="360" w:firstLineChars="0" w:firstLine="0"/>
      </w:pPr>
      <w:r>
        <w:t>Reduce</w:t>
      </w:r>
      <w:r>
        <w:t>的过程其实就是一个聚集数据的过程</w:t>
      </w:r>
      <w:r>
        <w:rPr>
          <w:rFonts w:hint="eastAsia"/>
        </w:rPr>
        <w:t>。</w:t>
      </w:r>
      <w:r>
        <w:t>Reduce</w:t>
      </w:r>
      <w:r>
        <w:t>函数接收一个包括数据的迭代器</w:t>
      </w:r>
      <w:r>
        <w:rPr>
          <w:rFonts w:hint="eastAsia"/>
        </w:rPr>
        <w:t>，</w:t>
      </w:r>
      <w:r>
        <w:t>对这个迭代器里的数据进行一个聚合操作</w:t>
      </w:r>
      <w:r>
        <w:rPr>
          <w:rFonts w:hint="eastAsia"/>
        </w:rPr>
        <w:t>，</w:t>
      </w:r>
      <w:r>
        <w:t>最后输出一个值</w:t>
      </w:r>
      <w:r>
        <w:rPr>
          <w:rFonts w:hint="eastAsia"/>
        </w:rPr>
        <w:t>，</w:t>
      </w:r>
      <w:r>
        <w:t>这一过程如下所示</w:t>
      </w:r>
      <w:r>
        <w:rPr>
          <w:rFonts w:hint="eastAsia"/>
        </w:rPr>
        <w:t>：</w:t>
      </w:r>
      <w:r w:rsidR="00352D1A">
        <w:object w:dxaOrig="12630" w:dyaOrig="5265">
          <v:shape id="_x0000_i1033" type="#_x0000_t75" style="width:417.75pt;height:172.5pt" o:ole="">
            <v:imagedata r:id="rId28" o:title=""/>
          </v:shape>
          <o:OLEObject Type="Embed" ProgID="Visio.Drawing.15" ShapeID="_x0000_i1033" DrawAspect="Content" ObjectID="_1501079351" r:id="rId29"/>
        </w:object>
      </w:r>
      <w:r>
        <w:t>通过列表迭代器对输入数据进行</w:t>
      </w:r>
      <w:r>
        <w:t>reducing</w:t>
      </w:r>
      <w:r>
        <w:t>操作来输入聚合结果</w:t>
      </w:r>
      <w:r>
        <w:rPr>
          <w:rFonts w:hint="eastAsia"/>
        </w:rPr>
        <w:t>。</w:t>
      </w:r>
      <w:r>
        <w:t>R</w:t>
      </w:r>
      <w:r>
        <w:rPr>
          <w:rFonts w:hint="eastAsia"/>
        </w:rPr>
        <w:t>educing</w:t>
      </w:r>
      <w:r>
        <w:rPr>
          <w:rFonts w:hint="eastAsia"/>
        </w:rPr>
        <w:t>一般的作用是生成“总结”数据，也就是把原始的大规模数据，通过一系列的数据</w:t>
      </w:r>
      <w:r w:rsidR="00CA461A">
        <w:rPr>
          <w:rFonts w:hint="eastAsia"/>
        </w:rPr>
        <w:t>处理变成更小的总结数据。</w:t>
      </w:r>
      <w:r w:rsidR="005E3183">
        <w:rPr>
          <w:rFonts w:hint="eastAsia"/>
        </w:rPr>
        <w:t>需要注意的是，有几个</w:t>
      </w:r>
      <w:r w:rsidR="005E3183">
        <w:rPr>
          <w:rFonts w:hint="eastAsia"/>
        </w:rPr>
        <w:t>reducer</w:t>
      </w:r>
      <w:r w:rsidR="005E3183">
        <w:rPr>
          <w:rFonts w:hint="eastAsia"/>
        </w:rPr>
        <w:t>就会产生几个结果，当然</w:t>
      </w:r>
      <w:r w:rsidR="005E3183">
        <w:rPr>
          <w:rFonts w:hint="eastAsia"/>
        </w:rPr>
        <w:t>reducer</w:t>
      </w:r>
      <w:r w:rsidR="005E3183">
        <w:rPr>
          <w:rFonts w:hint="eastAsia"/>
        </w:rPr>
        <w:t>的个数可以由用户来设定，如果用户不设定，系统会根据输入数据的情况，自行判断需要的</w:t>
      </w:r>
      <w:r w:rsidR="005E3183">
        <w:rPr>
          <w:rFonts w:hint="eastAsia"/>
        </w:rPr>
        <w:t>reducer</w:t>
      </w:r>
      <w:r w:rsidR="005E3183">
        <w:rPr>
          <w:rFonts w:hint="eastAsia"/>
        </w:rPr>
        <w:t>的个数。</w:t>
      </w:r>
    </w:p>
    <w:p w:rsidR="00DB039C" w:rsidRDefault="00CA461A" w:rsidP="00CA461A">
      <w:pPr>
        <w:pStyle w:val="a4"/>
        <w:numPr>
          <w:ilvl w:val="0"/>
          <w:numId w:val="4"/>
        </w:numPr>
        <w:ind w:firstLineChars="0"/>
      </w:pPr>
      <w:r>
        <w:rPr>
          <w:rFonts w:hint="eastAsia"/>
        </w:rPr>
        <w:t>分布和可靠性</w:t>
      </w:r>
    </w:p>
    <w:p w:rsidR="00CA461A" w:rsidRPr="0034685C" w:rsidRDefault="00CA461A" w:rsidP="00DB039C">
      <w:pPr>
        <w:pStyle w:val="a4"/>
        <w:ind w:left="360" w:firstLineChars="0" w:firstLine="0"/>
      </w:pPr>
      <w:r>
        <w:lastRenderedPageBreak/>
        <w:t>MapReduce</w:t>
      </w:r>
      <w:r>
        <w:t>通过把大规模的数据集分发给网络上的每一个节点来实现这一过程的可靠性</w:t>
      </w:r>
      <w:r>
        <w:rPr>
          <w:rFonts w:hint="eastAsia"/>
        </w:rPr>
        <w:t>，</w:t>
      </w:r>
      <w:r>
        <w:t>与此同时</w:t>
      </w:r>
      <w:r>
        <w:rPr>
          <w:rFonts w:hint="eastAsia"/>
        </w:rPr>
        <w:t>，</w:t>
      </w:r>
      <w:r>
        <w:t>每个节点会周期性的把相关的已经完成的工作和本节点的其他一些状态更新报告回来</w:t>
      </w:r>
      <w:r>
        <w:rPr>
          <w:rFonts w:hint="eastAsia"/>
        </w:rPr>
        <w:t>。</w:t>
      </w:r>
      <w:r>
        <w:t>如果一个节点并没有进行相关的报告</w:t>
      </w:r>
      <w:r>
        <w:rPr>
          <w:rFonts w:hint="eastAsia"/>
        </w:rPr>
        <w:t>，</w:t>
      </w:r>
      <w:r>
        <w:t>并且时间间隔超过了一个预设的时间</w:t>
      </w:r>
      <w:r>
        <w:rPr>
          <w:rFonts w:hint="eastAsia"/>
        </w:rPr>
        <w:t>。</w:t>
      </w:r>
      <w:r>
        <w:t>那么这个节点会被主节点标记为已经死亡</w:t>
      </w:r>
      <w:r>
        <w:rPr>
          <w:rFonts w:hint="eastAsia"/>
        </w:rPr>
        <w:t>。</w:t>
      </w:r>
      <w:r>
        <w:t>主节点会把分配给这个节点的相关数据分发给其他的节点</w:t>
      </w:r>
      <w:r>
        <w:rPr>
          <w:rFonts w:hint="eastAsia"/>
        </w:rPr>
        <w:t>。</w:t>
      </w:r>
    </w:p>
    <w:p w:rsidR="00D04AAA" w:rsidRDefault="00D04AAA" w:rsidP="00640E70">
      <w:pPr>
        <w:pStyle w:val="2"/>
      </w:pPr>
      <w:r>
        <w:rPr>
          <w:rFonts w:hint="eastAsia"/>
        </w:rPr>
        <w:t>2.</w:t>
      </w:r>
      <w:r w:rsidR="00640E70">
        <w:t>4</w:t>
      </w:r>
      <w:r>
        <w:rPr>
          <w:rFonts w:hint="eastAsia"/>
        </w:rPr>
        <w:t xml:space="preserve"> Hive</w:t>
      </w:r>
      <w:r>
        <w:rPr>
          <w:rFonts w:hint="eastAsia"/>
        </w:rPr>
        <w:t>的</w:t>
      </w:r>
      <w:r w:rsidR="00472A2A">
        <w:rPr>
          <w:rFonts w:hint="eastAsia"/>
        </w:rPr>
        <w:t>体系结构</w:t>
      </w:r>
    </w:p>
    <w:p w:rsidR="008D2353" w:rsidRDefault="008D2353" w:rsidP="008D2353">
      <w:r>
        <w:rPr>
          <w:rFonts w:hint="eastAsia"/>
        </w:rPr>
        <w:t>Hive</w:t>
      </w:r>
      <w:r>
        <w:rPr>
          <w:rFonts w:hint="eastAsia"/>
        </w:rPr>
        <w:t>是</w:t>
      </w:r>
      <w:r>
        <w:rPr>
          <w:rFonts w:hint="eastAsia"/>
        </w:rPr>
        <w:t>Facebook</w:t>
      </w:r>
      <w:r>
        <w:rPr>
          <w:rFonts w:hint="eastAsia"/>
        </w:rPr>
        <w:t>向</w:t>
      </w:r>
      <w:r>
        <w:rPr>
          <w:rFonts w:hint="eastAsia"/>
        </w:rPr>
        <w:t>Apache</w:t>
      </w:r>
      <w:r>
        <w:rPr>
          <w:rFonts w:hint="eastAsia"/>
        </w:rPr>
        <w:t>基金会贡献的一个</w:t>
      </w:r>
      <w:r>
        <w:rPr>
          <w:rFonts w:hint="eastAsia"/>
        </w:rPr>
        <w:t>Hadoop</w:t>
      </w:r>
      <w:r>
        <w:rPr>
          <w:rFonts w:hint="eastAsia"/>
        </w:rPr>
        <w:t>子项目，国内的淘宝也是</w:t>
      </w:r>
      <w:r>
        <w:rPr>
          <w:rFonts w:hint="eastAsia"/>
        </w:rPr>
        <w:t>Hive</w:t>
      </w:r>
      <w:r>
        <w:rPr>
          <w:rFonts w:hint="eastAsia"/>
        </w:rPr>
        <w:t>的主要使用者，并且为</w:t>
      </w:r>
      <w:r>
        <w:rPr>
          <w:rFonts w:hint="eastAsia"/>
        </w:rPr>
        <w:t>Hive</w:t>
      </w:r>
      <w:r>
        <w:rPr>
          <w:rFonts w:hint="eastAsia"/>
        </w:rPr>
        <w:t>的发展做出了贡献。</w:t>
      </w:r>
      <w:r>
        <w:t>H</w:t>
      </w:r>
      <w:r>
        <w:rPr>
          <w:rFonts w:hint="eastAsia"/>
        </w:rPr>
        <w:t>ive</w:t>
      </w:r>
      <w:r>
        <w:rPr>
          <w:rFonts w:hint="eastAsia"/>
        </w:rPr>
        <w:t>其实就相当于一个数据仓库，它可以将结构化的一些文件，一些数据等映射成类似数据库中的一张数据表。这样一来用户在处理数据的时候就可以将数据当作数据库中的数据那样来处理。而</w:t>
      </w:r>
      <w:r>
        <w:rPr>
          <w:rFonts w:hint="eastAsia"/>
        </w:rPr>
        <w:t>Hive</w:t>
      </w:r>
      <w:r>
        <w:rPr>
          <w:rFonts w:hint="eastAsia"/>
        </w:rPr>
        <w:t>比传统的数据库先进的地方在于，当在</w:t>
      </w:r>
      <w:r>
        <w:rPr>
          <w:rFonts w:hint="eastAsia"/>
        </w:rPr>
        <w:t>Hive</w:t>
      </w:r>
      <w:r>
        <w:rPr>
          <w:rFonts w:hint="eastAsia"/>
        </w:rPr>
        <w:t>中用传统的类似于</w:t>
      </w:r>
      <w:r>
        <w:rPr>
          <w:rFonts w:hint="eastAsia"/>
        </w:rPr>
        <w:t>SQL</w:t>
      </w:r>
      <w:r>
        <w:rPr>
          <w:rFonts w:hint="eastAsia"/>
        </w:rPr>
        <w:t>的语句处理数据时，</w:t>
      </w:r>
      <w:r>
        <w:rPr>
          <w:rFonts w:hint="eastAsia"/>
        </w:rPr>
        <w:t>Hive</w:t>
      </w:r>
      <w:r>
        <w:rPr>
          <w:rFonts w:hint="eastAsia"/>
        </w:rPr>
        <w:t>会自动将命令执行为一个</w:t>
      </w:r>
      <w:r>
        <w:rPr>
          <w:rFonts w:hint="eastAsia"/>
        </w:rPr>
        <w:t>MapReduce</w:t>
      </w:r>
      <w:r>
        <w:rPr>
          <w:rFonts w:hint="eastAsia"/>
        </w:rPr>
        <w:t>任务，这就大大提高了数据的处理能力。这就使得那些会写</w:t>
      </w:r>
      <w:r>
        <w:rPr>
          <w:rFonts w:hint="eastAsia"/>
        </w:rPr>
        <w:t>Hadoop</w:t>
      </w:r>
      <w:r>
        <w:rPr>
          <w:rFonts w:hint="eastAsia"/>
        </w:rPr>
        <w:t>的</w:t>
      </w:r>
      <w:r>
        <w:rPr>
          <w:rFonts w:hint="eastAsia"/>
        </w:rPr>
        <w:t>MapReduce</w:t>
      </w:r>
      <w:r>
        <w:rPr>
          <w:rFonts w:hint="eastAsia"/>
        </w:rPr>
        <w:t>程序的用户，可以通过</w:t>
      </w:r>
      <w:r>
        <w:rPr>
          <w:rFonts w:hint="eastAsia"/>
        </w:rPr>
        <w:t>Hive</w:t>
      </w:r>
      <w:r>
        <w:rPr>
          <w:rFonts w:hint="eastAsia"/>
        </w:rPr>
        <w:t>的方式来使用</w:t>
      </w:r>
      <w:r>
        <w:rPr>
          <w:rFonts w:hint="eastAsia"/>
        </w:rPr>
        <w:t>MapReduce</w:t>
      </w:r>
      <w:r>
        <w:rPr>
          <w:rFonts w:hint="eastAsia"/>
        </w:rPr>
        <w:t>。</w:t>
      </w:r>
      <w:r w:rsidR="004A28AF">
        <w:rPr>
          <w:rFonts w:hint="eastAsia"/>
        </w:rPr>
        <w:t>而</w:t>
      </w:r>
      <w:r w:rsidR="004A28AF">
        <w:rPr>
          <w:rFonts w:hint="eastAsia"/>
        </w:rPr>
        <w:t>MapReduce</w:t>
      </w:r>
      <w:r w:rsidR="004A28AF">
        <w:rPr>
          <w:rFonts w:hint="eastAsia"/>
        </w:rPr>
        <w:t>开发人员可以通过写</w:t>
      </w:r>
      <w:r w:rsidR="004A28AF">
        <w:rPr>
          <w:rFonts w:hint="eastAsia"/>
        </w:rPr>
        <w:t>mapper</w:t>
      </w:r>
      <w:r w:rsidR="004A28AF">
        <w:rPr>
          <w:rFonts w:hint="eastAsia"/>
        </w:rPr>
        <w:t>函数和</w:t>
      </w:r>
      <w:r w:rsidR="004A28AF">
        <w:rPr>
          <w:rFonts w:hint="eastAsia"/>
        </w:rPr>
        <w:t>reduce</w:t>
      </w:r>
      <w:r w:rsidR="004A28AF">
        <w:rPr>
          <w:rFonts w:hint="eastAsia"/>
        </w:rPr>
        <w:t>函数并且以插件的形式来支持</w:t>
      </w:r>
      <w:r w:rsidR="004A28AF">
        <w:rPr>
          <w:rFonts w:hint="eastAsia"/>
        </w:rPr>
        <w:t>Hive</w:t>
      </w:r>
      <w:r w:rsidR="004A28AF">
        <w:rPr>
          <w:rFonts w:hint="eastAsia"/>
        </w:rPr>
        <w:t>做更复杂的数据处理。</w:t>
      </w:r>
      <w:r w:rsidR="004A28AF">
        <w:rPr>
          <w:rFonts w:hint="eastAsia"/>
        </w:rPr>
        <w:t>Hive</w:t>
      </w:r>
      <w:r w:rsidR="004A28AF">
        <w:rPr>
          <w:rFonts w:hint="eastAsia"/>
        </w:rPr>
        <w:t>的</w:t>
      </w:r>
      <w:r w:rsidR="004A28AF">
        <w:rPr>
          <w:rFonts w:hint="eastAsia"/>
        </w:rPr>
        <w:t>SQL</w:t>
      </w:r>
      <w:r w:rsidR="004A28AF">
        <w:rPr>
          <w:rFonts w:hint="eastAsia"/>
        </w:rPr>
        <w:t>语句和传统的关系型数据库</w:t>
      </w:r>
      <w:r w:rsidR="004A28AF">
        <w:rPr>
          <w:rFonts w:hint="eastAsia"/>
        </w:rPr>
        <w:t>SQL</w:t>
      </w:r>
      <w:r w:rsidR="004A28AF">
        <w:rPr>
          <w:rFonts w:hint="eastAsia"/>
        </w:rPr>
        <w:t>语句略有不同，他们的区别如下表所示：</w:t>
      </w:r>
    </w:p>
    <w:tbl>
      <w:tblPr>
        <w:tblStyle w:val="61"/>
        <w:tblW w:w="0" w:type="auto"/>
        <w:tblLook w:val="04A0" w:firstRow="1" w:lastRow="0" w:firstColumn="1" w:lastColumn="0" w:noHBand="0" w:noVBand="1"/>
      </w:tblPr>
      <w:tblGrid>
        <w:gridCol w:w="2765"/>
        <w:gridCol w:w="2765"/>
        <w:gridCol w:w="2766"/>
      </w:tblGrid>
      <w:tr w:rsidR="0013400D" w:rsidTr="00FC51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特性</w:t>
            </w:r>
          </w:p>
        </w:tc>
        <w:tc>
          <w:tcPr>
            <w:tcW w:w="2765" w:type="dxa"/>
          </w:tcPr>
          <w:p w:rsidR="0013400D" w:rsidRDefault="0013400D" w:rsidP="00FC51F1">
            <w:pPr>
              <w:jc w:val="center"/>
              <w:cnfStyle w:val="100000000000" w:firstRow="1" w:lastRow="0" w:firstColumn="0" w:lastColumn="0" w:oddVBand="0" w:evenVBand="0" w:oddHBand="0" w:evenHBand="0" w:firstRowFirstColumn="0" w:firstRowLastColumn="0" w:lastRowFirstColumn="0" w:lastRowLastColumn="0"/>
            </w:pPr>
            <w:r>
              <w:rPr>
                <w:rFonts w:hint="eastAsia"/>
              </w:rPr>
              <w:t>SQL</w:t>
            </w:r>
          </w:p>
        </w:tc>
        <w:tc>
          <w:tcPr>
            <w:tcW w:w="2766" w:type="dxa"/>
          </w:tcPr>
          <w:p w:rsidR="0013400D" w:rsidRDefault="0013400D" w:rsidP="00FC51F1">
            <w:pPr>
              <w:jc w:val="center"/>
              <w:cnfStyle w:val="100000000000" w:firstRow="1" w:lastRow="0" w:firstColumn="0" w:lastColumn="0" w:oddVBand="0" w:evenVBand="0" w:oddHBand="0" w:evenHBand="0" w:firstRowFirstColumn="0" w:firstRowLastColumn="0" w:lastRowFirstColumn="0" w:lastRowLastColumn="0"/>
            </w:pPr>
            <w:r>
              <w:rPr>
                <w:rFonts w:hint="eastAsia"/>
              </w:rPr>
              <w:t>HiveSQL</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更新</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U</w:t>
            </w:r>
            <w:r>
              <w:rPr>
                <w:rFonts w:hint="eastAsia"/>
              </w:rPr>
              <w:t>pdate</w:t>
            </w:r>
            <w:r>
              <w:rPr>
                <w:rFonts w:hint="eastAsia"/>
              </w:rPr>
              <w:t>，</w:t>
            </w:r>
            <w:r>
              <w:rPr>
                <w:rFonts w:hint="eastAsia"/>
              </w:rPr>
              <w:t>insert</w:t>
            </w:r>
            <w:r>
              <w:rPr>
                <w:rFonts w:hint="eastAsia"/>
              </w:rPr>
              <w:t>，</w:t>
            </w:r>
            <w:r>
              <w:t>delete</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sert</w:t>
            </w:r>
            <w:r>
              <w:t xml:space="preserve"> overwrite table</w:t>
            </w:r>
            <w:r>
              <w:rPr>
                <w:rFonts w:hint="eastAsia"/>
              </w:rPr>
              <w:t>（填充整个表或分期）</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事务</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不支持</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索引</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不支持</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延迟</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少于</w:t>
            </w:r>
            <w:r>
              <w:rPr>
                <w:rFonts w:hint="eastAsia"/>
              </w:rPr>
              <w:t>1</w:t>
            </w:r>
            <w:r>
              <w:rPr>
                <w:rFonts w:hint="eastAsia"/>
              </w:rPr>
              <w:t>秒</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分钟级别</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数据类型</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整数、浮点数、定点数、文本、二进制串和时间</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整数、浮点数、布尔型、字符串、数组、映射、结构</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函数</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数百个内置函数</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几十个内置函数</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多表插入</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不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支持</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t>C</w:t>
            </w:r>
            <w:r>
              <w:rPr>
                <w:rFonts w:hint="eastAsia"/>
              </w:rPr>
              <w:t>reate</w:t>
            </w:r>
            <w:r>
              <w:t xml:space="preserve"> table select</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t>S</w:t>
            </w:r>
            <w:r>
              <w:rPr>
                <w:rFonts w:hint="eastAsia"/>
              </w:rPr>
              <w:t>ql-92</w:t>
            </w:r>
            <w:r>
              <w:rPr>
                <w:rFonts w:hint="eastAsia"/>
              </w:rPr>
              <w:t>中不支持，有些数据库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支持</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选择</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SQL-</w:t>
            </w:r>
            <w:r>
              <w:t>92</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F</w:t>
            </w:r>
            <w:r>
              <w:rPr>
                <w:rFonts w:hint="eastAsia"/>
              </w:rPr>
              <w:t>rom</w:t>
            </w:r>
            <w:r>
              <w:rPr>
                <w:rFonts w:hint="eastAsia"/>
              </w:rPr>
              <w:t>字句中只能有一个表或视图。支持偏序的</w:t>
            </w:r>
            <w:r>
              <w:rPr>
                <w:rFonts w:hint="eastAsia"/>
              </w:rPr>
              <w:t>sort</w:t>
            </w:r>
            <w:r>
              <w:t xml:space="preserve"> by</w:t>
            </w:r>
            <w:r>
              <w:rPr>
                <w:rFonts w:hint="eastAsia"/>
              </w:rPr>
              <w:t>。</w:t>
            </w:r>
            <w:r>
              <w:t>可限制返回行的数量</w:t>
            </w:r>
            <w:r>
              <w:t>limit</w:t>
            </w:r>
            <w:r>
              <w:rPr>
                <w:rFonts w:hint="eastAsia"/>
              </w:rPr>
              <w:t>。</w:t>
            </w:r>
            <w:r>
              <w:t>不支持</w:t>
            </w:r>
            <w:r>
              <w:t>having</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连接</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t>SQL</w:t>
            </w:r>
            <w:r>
              <w:rPr>
                <w:rFonts w:hint="eastAsia"/>
              </w:rPr>
              <w:t>-</w:t>
            </w:r>
            <w:r>
              <w:t xml:space="preserve">92 </w:t>
            </w:r>
            <w:r>
              <w:t>支持或变向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内连接，外连接，半连接，映射连接和带提示的</w:t>
            </w:r>
            <w:r>
              <w:rPr>
                <w:rFonts w:hint="eastAsia"/>
              </w:rPr>
              <w:t>SQL-</w:t>
            </w:r>
            <w:r>
              <w:t>92</w:t>
            </w:r>
            <w:r>
              <w:t>语法</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子查询</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在任何字句中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只能在</w:t>
            </w:r>
            <w:r>
              <w:rPr>
                <w:rFonts w:hint="eastAsia"/>
              </w:rPr>
              <w:t>from</w:t>
            </w:r>
            <w:r>
              <w:rPr>
                <w:rFonts w:hint="eastAsia"/>
              </w:rPr>
              <w:t>字句中</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视图·</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可更新</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只读</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扩展点</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用户定义函数</w:t>
            </w:r>
          </w:p>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存储过程</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用户定义函数</w:t>
            </w:r>
          </w:p>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MapReduce</w:t>
            </w:r>
            <w:r>
              <w:t>脚本</w:t>
            </w:r>
          </w:p>
        </w:tc>
      </w:tr>
    </w:tbl>
    <w:p w:rsidR="004A28AF" w:rsidRDefault="006773D7" w:rsidP="008D2353">
      <w:r>
        <w:rPr>
          <w:rFonts w:hint="eastAsia"/>
        </w:rPr>
        <w:t>从表中可以看出，</w:t>
      </w:r>
      <w:r>
        <w:rPr>
          <w:rFonts w:hint="eastAsia"/>
        </w:rPr>
        <w:t>HiveSQL</w:t>
      </w:r>
      <w:r>
        <w:rPr>
          <w:rFonts w:hint="eastAsia"/>
        </w:rPr>
        <w:t>除了不支持事务和索引外，其他的</w:t>
      </w:r>
      <w:r>
        <w:rPr>
          <w:rFonts w:hint="eastAsia"/>
        </w:rPr>
        <w:t>SQL</w:t>
      </w:r>
      <w:r>
        <w:rPr>
          <w:rFonts w:hint="eastAsia"/>
        </w:rPr>
        <w:t>特性都能够直接或者间接的支持或者部分支持。这说明</w:t>
      </w:r>
      <w:r>
        <w:rPr>
          <w:rFonts w:hint="eastAsia"/>
        </w:rPr>
        <w:t>HiveSQL</w:t>
      </w:r>
      <w:r>
        <w:rPr>
          <w:rFonts w:hint="eastAsia"/>
        </w:rPr>
        <w:t>能够完成我们对数据处理的大部分要求。</w:t>
      </w:r>
    </w:p>
    <w:p w:rsidR="006773D7" w:rsidRPr="008D2353" w:rsidRDefault="006773D7" w:rsidP="008D2353">
      <w:r>
        <w:t>Hive</w:t>
      </w:r>
      <w:r>
        <w:t>的体系结构如下图所示</w:t>
      </w:r>
      <w:r>
        <w:rPr>
          <w:rFonts w:hint="eastAsia"/>
        </w:rPr>
        <w:t>：</w:t>
      </w:r>
    </w:p>
    <w:p w:rsidR="008F1DF5" w:rsidRDefault="006773D7" w:rsidP="0038417A">
      <w:pPr>
        <w:jc w:val="center"/>
      </w:pPr>
      <w:r>
        <w:object w:dxaOrig="13440" w:dyaOrig="13995">
          <v:shape id="_x0000_i1034" type="#_x0000_t75" style="width:366.75pt;height:381pt" o:ole="">
            <v:imagedata r:id="rId30" o:title=""/>
          </v:shape>
          <o:OLEObject Type="Embed" ProgID="Visio.Drawing.15" ShapeID="_x0000_i1034" DrawAspect="Content" ObjectID="_1501079352" r:id="rId31"/>
        </w:object>
      </w:r>
    </w:p>
    <w:p w:rsidR="008F1DF5" w:rsidRDefault="00085B93" w:rsidP="008F1DF5">
      <w:r>
        <w:t>Hive</w:t>
      </w:r>
      <w:r>
        <w:t>的数据管理可以从三个方面来介绍</w:t>
      </w:r>
      <w:r>
        <w:rPr>
          <w:rFonts w:hint="eastAsia"/>
        </w:rPr>
        <w:t>，</w:t>
      </w:r>
      <w:r>
        <w:t>他们分别是元数据存储</w:t>
      </w:r>
      <w:r>
        <w:rPr>
          <w:rFonts w:hint="eastAsia"/>
        </w:rPr>
        <w:t>，普通数据存储和查询计划。</w:t>
      </w:r>
      <w:r>
        <w:rPr>
          <w:rFonts w:hint="eastAsia"/>
        </w:rPr>
        <w:t>Hive</w:t>
      </w:r>
      <w:r>
        <w:rPr>
          <w:rFonts w:hint="eastAsia"/>
        </w:rPr>
        <w:t>的元数据是存储在关系型数据库中的，例如</w:t>
      </w:r>
      <w:r>
        <w:rPr>
          <w:rFonts w:hint="eastAsia"/>
        </w:rPr>
        <w:t>MySQL</w:t>
      </w:r>
      <w:r>
        <w:rPr>
          <w:rFonts w:hint="eastAsia"/>
        </w:rPr>
        <w:t>，</w:t>
      </w:r>
      <w:r>
        <w:rPr>
          <w:rFonts w:hint="eastAsia"/>
        </w:rPr>
        <w:t>derby</w:t>
      </w:r>
      <w:r>
        <w:rPr>
          <w:rFonts w:hint="eastAsia"/>
        </w:rPr>
        <w:t>等等。本文用到的集群中</w:t>
      </w:r>
      <w:r>
        <w:rPr>
          <w:rFonts w:hint="eastAsia"/>
        </w:rPr>
        <w:t>Hive</w:t>
      </w:r>
      <w:r>
        <w:rPr>
          <w:rFonts w:hint="eastAsia"/>
        </w:rPr>
        <w:t>的元数据存储是选择的</w:t>
      </w:r>
      <w:r>
        <w:rPr>
          <w:rFonts w:hint="eastAsia"/>
        </w:rPr>
        <w:t>MySQL</w:t>
      </w:r>
      <w:r>
        <w:rPr>
          <w:rFonts w:hint="eastAsia"/>
        </w:rPr>
        <w:t>。元数据主要包括了表的名字，表的列等一些信息，还有表的分区，相关的属性和表中数据存储所在的目录这些信息。</w:t>
      </w:r>
      <w:r>
        <w:rPr>
          <w:rFonts w:hint="eastAsia"/>
        </w:rPr>
        <w:t>Hive</w:t>
      </w:r>
      <w:r>
        <w:rPr>
          <w:rFonts w:hint="eastAsia"/>
        </w:rPr>
        <w:t>的具体数据是存储在</w:t>
      </w:r>
      <w:r>
        <w:rPr>
          <w:rFonts w:hint="eastAsia"/>
        </w:rPr>
        <w:t>HDFS</w:t>
      </w:r>
      <w:r>
        <w:rPr>
          <w:rFonts w:hint="eastAsia"/>
        </w:rPr>
        <w:t>中的，所以</w:t>
      </w:r>
      <w:r>
        <w:rPr>
          <w:rFonts w:hint="eastAsia"/>
        </w:rPr>
        <w:t>Hive</w:t>
      </w:r>
      <w:r>
        <w:rPr>
          <w:rFonts w:hint="eastAsia"/>
        </w:rPr>
        <w:t>的大部分对数据的操作都会转化成</w:t>
      </w:r>
      <w:r>
        <w:rPr>
          <w:rFonts w:hint="eastAsia"/>
        </w:rPr>
        <w:t>MapReduce</w:t>
      </w:r>
      <w:r>
        <w:rPr>
          <w:rFonts w:hint="eastAsia"/>
        </w:rPr>
        <w:t>任务。而最基本的</w:t>
      </w:r>
      <w:r>
        <w:rPr>
          <w:rFonts w:hint="eastAsia"/>
        </w:rPr>
        <w:t>select</w:t>
      </w:r>
      <w:r>
        <w:t xml:space="preserve"> * from tablename</w:t>
      </w:r>
      <w:r>
        <w:t>这样的带</w:t>
      </w:r>
      <w:r>
        <w:rPr>
          <w:rFonts w:hint="eastAsia"/>
        </w:rPr>
        <w:t>*</w:t>
      </w:r>
      <w:r>
        <w:t>的查询就不会生成</w:t>
      </w:r>
      <w:r>
        <w:t>MapReduce</w:t>
      </w:r>
      <w:r>
        <w:t>任务</w:t>
      </w:r>
      <w:r>
        <w:rPr>
          <w:rFonts w:hint="eastAsia"/>
        </w:rPr>
        <w:t>。</w:t>
      </w:r>
      <w:r>
        <w:t>Hive</w:t>
      </w:r>
      <w:r>
        <w:t>里没有特定的数据储存的格式</w:t>
      </w:r>
      <w:r>
        <w:rPr>
          <w:rFonts w:hint="eastAsia"/>
        </w:rPr>
        <w:t>，</w:t>
      </w:r>
      <w:r>
        <w:t>并且也没有数据索引信息</w:t>
      </w:r>
      <w:r>
        <w:rPr>
          <w:rFonts w:hint="eastAsia"/>
        </w:rPr>
        <w:t>，所以用户可以随意的在</w:t>
      </w:r>
      <w:r>
        <w:rPr>
          <w:rFonts w:hint="eastAsia"/>
        </w:rPr>
        <w:t>Hive</w:t>
      </w:r>
      <w:r>
        <w:rPr>
          <w:rFonts w:hint="eastAsia"/>
        </w:rPr>
        <w:t>里组织表相关信息。但是创建表的时候我们需要指定表的行分隔符以及表的列分隔符以保证</w:t>
      </w:r>
      <w:r>
        <w:rPr>
          <w:rFonts w:hint="eastAsia"/>
        </w:rPr>
        <w:t>Hive</w:t>
      </w:r>
      <w:r>
        <w:rPr>
          <w:rFonts w:hint="eastAsia"/>
        </w:rPr>
        <w:t>能够解析数据。</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D048A" w:rsidRPr="00C366FF" w:rsidRDefault="008D048A" w:rsidP="008D048A">
      <w:pPr>
        <w:pStyle w:val="2"/>
        <w:jc w:val="center"/>
      </w:pPr>
      <w:r>
        <w:rPr>
          <w:rFonts w:hint="eastAsia"/>
        </w:rPr>
        <w:lastRenderedPageBreak/>
        <w:t>2.</w:t>
      </w:r>
      <w:r w:rsidR="00640E70">
        <w:t>5</w:t>
      </w:r>
      <w:r>
        <w:t xml:space="preserve"> Hadoop</w:t>
      </w:r>
      <w:r>
        <w:t>集群管理工具</w:t>
      </w:r>
      <w:r>
        <w:rPr>
          <w:rFonts w:hint="eastAsia"/>
        </w:rPr>
        <w:t>-</w:t>
      </w:r>
      <w:r>
        <w:t>Ambari</w:t>
      </w:r>
      <w:r>
        <w:t>介绍</w:t>
      </w:r>
    </w:p>
    <w:p w:rsidR="008D048A" w:rsidRPr="00272F38" w:rsidRDefault="008D048A" w:rsidP="008D048A">
      <w:r w:rsidRPr="001356A7">
        <w:t>Apache Ambari</w:t>
      </w:r>
      <w:r w:rsidRPr="001356A7">
        <w:t>是对</w:t>
      </w:r>
      <w:r w:rsidRPr="001356A7">
        <w:t>Hadoop</w:t>
      </w:r>
      <w:r w:rsidRPr="001356A7">
        <w:t>进行监控、管理和生命周期管理的开源项目。它也是一个为</w:t>
      </w:r>
      <w:r w:rsidRPr="001356A7">
        <w:t>Hortonworks</w:t>
      </w:r>
      <w:r w:rsidRPr="001356A7">
        <w:t>数据平台选择管理组建的项目。</w:t>
      </w:r>
      <w:r w:rsidRPr="00272F38">
        <w:rPr>
          <w:rFonts w:hint="eastAsia"/>
        </w:rPr>
        <w:t>Apache Ambari</w:t>
      </w:r>
      <w:r w:rsidRPr="00272F38">
        <w:rPr>
          <w:rFonts w:hint="eastAsia"/>
        </w:rPr>
        <w:t>是一种基于</w:t>
      </w:r>
      <w:r w:rsidRPr="00272F38">
        <w:rPr>
          <w:rFonts w:hint="eastAsia"/>
        </w:rPr>
        <w:t>Web</w:t>
      </w:r>
      <w:r w:rsidRPr="00272F38">
        <w:rPr>
          <w:rFonts w:hint="eastAsia"/>
        </w:rPr>
        <w:t>的工具</w:t>
      </w:r>
      <w:r>
        <w:rPr>
          <w:rFonts w:hint="eastAsia"/>
        </w:rPr>
        <w:t>。</w:t>
      </w:r>
      <w:r w:rsidRPr="00272F38">
        <w:rPr>
          <w:rFonts w:hint="eastAsia"/>
        </w:rPr>
        <w:t xml:space="preserve"> Apache Ambari </w:t>
      </w:r>
      <w:r w:rsidRPr="00272F38">
        <w:rPr>
          <w:rFonts w:hint="eastAsia"/>
        </w:rPr>
        <w:t>支持</w:t>
      </w:r>
      <w:r w:rsidRPr="00272F38">
        <w:rPr>
          <w:rFonts w:hint="eastAsia"/>
        </w:rPr>
        <w:t>HDFS</w:t>
      </w:r>
      <w:r w:rsidRPr="00272F38">
        <w:rPr>
          <w:rFonts w:hint="eastAsia"/>
        </w:rPr>
        <w:t>、</w:t>
      </w:r>
      <w:r w:rsidRPr="00272F38">
        <w:rPr>
          <w:rFonts w:hint="eastAsia"/>
        </w:rPr>
        <w:t>MapReduce</w:t>
      </w:r>
      <w:r w:rsidRPr="00272F38">
        <w:rPr>
          <w:rFonts w:hint="eastAsia"/>
        </w:rPr>
        <w:t>、</w:t>
      </w:r>
      <w:r w:rsidRPr="00272F38">
        <w:rPr>
          <w:rFonts w:hint="eastAsia"/>
        </w:rPr>
        <w:t>Hive</w:t>
      </w:r>
      <w:r w:rsidRPr="00272F38">
        <w:rPr>
          <w:rFonts w:hint="eastAsia"/>
        </w:rPr>
        <w:t>、</w:t>
      </w:r>
      <w:r w:rsidRPr="00272F38">
        <w:rPr>
          <w:rFonts w:hint="eastAsia"/>
        </w:rPr>
        <w:t>Pig</w:t>
      </w:r>
      <w:r w:rsidRPr="00272F38">
        <w:rPr>
          <w:rFonts w:hint="eastAsia"/>
        </w:rPr>
        <w:t>、</w:t>
      </w:r>
      <w:r w:rsidRPr="00272F38">
        <w:rPr>
          <w:rFonts w:hint="eastAsia"/>
        </w:rPr>
        <w:t>Hbase</w:t>
      </w:r>
      <w:r w:rsidRPr="00272F38">
        <w:rPr>
          <w:rFonts w:hint="eastAsia"/>
        </w:rPr>
        <w:t>、</w:t>
      </w:r>
      <w:r w:rsidRPr="00272F38">
        <w:rPr>
          <w:rFonts w:hint="eastAsia"/>
        </w:rPr>
        <w:t>Zooke</w:t>
      </w:r>
      <w:r>
        <w:rPr>
          <w:rFonts w:hint="eastAsia"/>
        </w:rPr>
        <w:t>e</w:t>
      </w:r>
      <w:r w:rsidRPr="00272F38">
        <w:rPr>
          <w:rFonts w:hint="eastAsia"/>
        </w:rPr>
        <w:t>per</w:t>
      </w:r>
      <w:r w:rsidRPr="00272F38">
        <w:rPr>
          <w:rFonts w:hint="eastAsia"/>
        </w:rPr>
        <w:t>、</w:t>
      </w:r>
      <w:r w:rsidRPr="00272F38">
        <w:rPr>
          <w:rFonts w:hint="eastAsia"/>
        </w:rPr>
        <w:t>Sqoop</w:t>
      </w:r>
      <w:r w:rsidRPr="00272F38">
        <w:rPr>
          <w:rFonts w:hint="eastAsia"/>
        </w:rPr>
        <w:t>和</w:t>
      </w:r>
      <w:r w:rsidRPr="00272F38">
        <w:rPr>
          <w:rFonts w:hint="eastAsia"/>
        </w:rPr>
        <w:t>Hcatalog</w:t>
      </w:r>
      <w:r w:rsidRPr="00272F38">
        <w:rPr>
          <w:rFonts w:hint="eastAsia"/>
        </w:rPr>
        <w:t>等的集中管理。也是</w:t>
      </w:r>
      <w:r w:rsidRPr="00272F38">
        <w:rPr>
          <w:rFonts w:hint="eastAsia"/>
        </w:rPr>
        <w:t>5</w:t>
      </w:r>
      <w:r w:rsidRPr="00272F38">
        <w:rPr>
          <w:rFonts w:hint="eastAsia"/>
        </w:rPr>
        <w:t>个顶级</w:t>
      </w:r>
      <w:r>
        <w:t>H</w:t>
      </w:r>
      <w:r w:rsidRPr="00272F38">
        <w:rPr>
          <w:rFonts w:hint="eastAsia"/>
        </w:rPr>
        <w:t>adoop</w:t>
      </w:r>
      <w:r w:rsidRPr="00272F38">
        <w:rPr>
          <w:rFonts w:hint="eastAsia"/>
        </w:rPr>
        <w:t>管理工具之一。</w:t>
      </w:r>
    </w:p>
    <w:p w:rsidR="008D048A" w:rsidRPr="00272F38" w:rsidRDefault="008D048A" w:rsidP="008D048A">
      <w:r w:rsidRPr="00272F38">
        <w:rPr>
          <w:rFonts w:hint="eastAsia"/>
        </w:rPr>
        <w:t>Ambari</w:t>
      </w:r>
      <w:r w:rsidRPr="00272F38">
        <w:rPr>
          <w:rFonts w:hint="eastAsia"/>
        </w:rPr>
        <w:t>主要取得了以下成绩：</w:t>
      </w:r>
    </w:p>
    <w:p w:rsidR="008D048A" w:rsidRPr="00272F38" w:rsidRDefault="008D048A" w:rsidP="008D048A">
      <w:pPr>
        <w:numPr>
          <w:ilvl w:val="0"/>
          <w:numId w:val="3"/>
        </w:numPr>
      </w:pPr>
      <w:r w:rsidRPr="00272F38">
        <w:rPr>
          <w:rFonts w:hint="eastAsia"/>
        </w:rPr>
        <w:t>通过一步一步的安装向导简化了集群供应。</w:t>
      </w:r>
    </w:p>
    <w:p w:rsidR="008D048A" w:rsidRPr="00272F38" w:rsidRDefault="008D048A" w:rsidP="008D048A">
      <w:pPr>
        <w:numPr>
          <w:ilvl w:val="0"/>
          <w:numId w:val="3"/>
        </w:numPr>
      </w:pPr>
      <w:r w:rsidRPr="00272F38">
        <w:rPr>
          <w:rFonts w:hint="eastAsia"/>
        </w:rPr>
        <w:t>预先配置好关键的运维指标（</w:t>
      </w:r>
      <w:r w:rsidRPr="00272F38">
        <w:rPr>
          <w:rFonts w:hint="eastAsia"/>
        </w:rPr>
        <w:t>metrics</w:t>
      </w:r>
      <w:r w:rsidRPr="00272F38">
        <w:rPr>
          <w:rFonts w:hint="eastAsia"/>
        </w:rPr>
        <w:t>），可以直接查看</w:t>
      </w:r>
      <w:r w:rsidRPr="00272F38">
        <w:rPr>
          <w:rFonts w:hint="eastAsia"/>
        </w:rPr>
        <w:t>Hadoop Core</w:t>
      </w:r>
      <w:r w:rsidRPr="00272F38">
        <w:rPr>
          <w:rFonts w:hint="eastAsia"/>
        </w:rPr>
        <w:t>（</w:t>
      </w:r>
      <w:r w:rsidRPr="00272F38">
        <w:rPr>
          <w:rFonts w:hint="eastAsia"/>
        </w:rPr>
        <w:t>HDFS</w:t>
      </w:r>
      <w:r w:rsidRPr="00272F38">
        <w:rPr>
          <w:rFonts w:hint="eastAsia"/>
        </w:rPr>
        <w:t>和</w:t>
      </w:r>
      <w:r w:rsidRPr="00272F38">
        <w:rPr>
          <w:rFonts w:hint="eastAsia"/>
        </w:rPr>
        <w:t>MapReduce</w:t>
      </w:r>
      <w:r w:rsidRPr="00272F38">
        <w:rPr>
          <w:rFonts w:hint="eastAsia"/>
        </w:rPr>
        <w:t>）及相关项目（如</w:t>
      </w:r>
      <w:r>
        <w:rPr>
          <w:rFonts w:hint="eastAsia"/>
        </w:rPr>
        <w:t>Hb</w:t>
      </w:r>
      <w:r w:rsidRPr="00272F38">
        <w:rPr>
          <w:rFonts w:hint="eastAsia"/>
        </w:rPr>
        <w:t>ase</w:t>
      </w:r>
      <w:r w:rsidRPr="00272F38">
        <w:rPr>
          <w:rFonts w:hint="eastAsia"/>
        </w:rPr>
        <w:t>、</w:t>
      </w:r>
      <w:r w:rsidRPr="00272F38">
        <w:rPr>
          <w:rFonts w:hint="eastAsia"/>
        </w:rPr>
        <w:t>Hive</w:t>
      </w:r>
      <w:r w:rsidRPr="00272F38">
        <w:rPr>
          <w:rFonts w:hint="eastAsia"/>
        </w:rPr>
        <w:t>和</w:t>
      </w:r>
      <w:r w:rsidRPr="00272F38">
        <w:rPr>
          <w:rFonts w:hint="eastAsia"/>
        </w:rPr>
        <w:t>H</w:t>
      </w:r>
      <w:r>
        <w:t>c</w:t>
      </w:r>
      <w:r w:rsidRPr="00272F38">
        <w:rPr>
          <w:rFonts w:hint="eastAsia"/>
        </w:rPr>
        <w:t>atalog</w:t>
      </w:r>
      <w:r w:rsidRPr="00272F38">
        <w:rPr>
          <w:rFonts w:hint="eastAsia"/>
        </w:rPr>
        <w:t>）是否健康。</w:t>
      </w:r>
    </w:p>
    <w:p w:rsidR="008D048A" w:rsidRPr="00272F38" w:rsidRDefault="008D048A" w:rsidP="008D048A">
      <w:pPr>
        <w:numPr>
          <w:ilvl w:val="0"/>
          <w:numId w:val="3"/>
        </w:numPr>
      </w:pPr>
      <w:r w:rsidRPr="00272F38">
        <w:rPr>
          <w:rFonts w:hint="eastAsia"/>
        </w:rPr>
        <w:t>支持作业与任务执行的可视化与分析，能够更好地查看依赖和性能。</w:t>
      </w:r>
    </w:p>
    <w:p w:rsidR="008D048A" w:rsidRPr="00272F38" w:rsidRDefault="008D048A" w:rsidP="008D048A">
      <w:pPr>
        <w:numPr>
          <w:ilvl w:val="0"/>
          <w:numId w:val="3"/>
        </w:numPr>
      </w:pPr>
      <w:r w:rsidRPr="00272F38">
        <w:rPr>
          <w:rFonts w:hint="eastAsia"/>
        </w:rPr>
        <w:t>通过一个完整的</w:t>
      </w:r>
      <w:r w:rsidRPr="00272F38">
        <w:rPr>
          <w:rFonts w:hint="eastAsia"/>
        </w:rPr>
        <w:t>RESTful API</w:t>
      </w:r>
      <w:r w:rsidRPr="00272F38">
        <w:rPr>
          <w:rFonts w:hint="eastAsia"/>
        </w:rPr>
        <w:t>把监控信息暴露出来，集成了现有的运维工具。</w:t>
      </w:r>
    </w:p>
    <w:p w:rsidR="008D048A" w:rsidRPr="00272F38" w:rsidRDefault="008D048A" w:rsidP="008D048A">
      <w:pPr>
        <w:numPr>
          <w:ilvl w:val="0"/>
          <w:numId w:val="3"/>
        </w:numPr>
      </w:pPr>
      <w:r w:rsidRPr="00272F38">
        <w:rPr>
          <w:rFonts w:hint="eastAsia"/>
        </w:rPr>
        <w:t>用户界面非常直观，用户可以轻松有效地查看信息并控制集群。</w:t>
      </w:r>
    </w:p>
    <w:p w:rsidR="008D048A" w:rsidRPr="00272F38" w:rsidRDefault="008D048A" w:rsidP="008D048A">
      <w:r w:rsidRPr="00272F38">
        <w:rPr>
          <w:rFonts w:hint="eastAsia"/>
        </w:rPr>
        <w:t>Ambari</w:t>
      </w:r>
      <w:r w:rsidRPr="00272F38">
        <w:rPr>
          <w:rFonts w:hint="eastAsia"/>
        </w:rPr>
        <w:t>使用</w:t>
      </w:r>
      <w:r w:rsidRPr="007A3FC3">
        <w:rPr>
          <w:rFonts w:hint="eastAsia"/>
        </w:rPr>
        <w:t>Ganglia</w:t>
      </w:r>
      <w:r w:rsidRPr="00272F38">
        <w:rPr>
          <w:rFonts w:hint="eastAsia"/>
        </w:rPr>
        <w:t>收集度量指标，用</w:t>
      </w:r>
      <w:r w:rsidRPr="007A3FC3">
        <w:rPr>
          <w:rFonts w:hint="eastAsia"/>
        </w:rPr>
        <w:t>Nagios</w:t>
      </w:r>
      <w:r w:rsidRPr="00272F38">
        <w:rPr>
          <w:rFonts w:hint="eastAsia"/>
        </w:rPr>
        <w:t>支持系统报警，当需要引起管理员的关注时（比如，节点停机或磁盘剩余空间不足等问题），系统将向其发送邮件。</w:t>
      </w:r>
    </w:p>
    <w:p w:rsidR="008D048A" w:rsidRPr="00272F38" w:rsidRDefault="008D048A" w:rsidP="008D048A">
      <w:r w:rsidRPr="00272F38">
        <w:rPr>
          <w:rFonts w:hint="eastAsia"/>
        </w:rPr>
        <w:t>此外，</w:t>
      </w:r>
      <w:r w:rsidRPr="00272F38">
        <w:rPr>
          <w:rFonts w:hint="eastAsia"/>
        </w:rPr>
        <w:t>Ambari</w:t>
      </w:r>
      <w:r w:rsidRPr="00272F38">
        <w:rPr>
          <w:rFonts w:hint="eastAsia"/>
        </w:rPr>
        <w:t>能够安装安全的（基于</w:t>
      </w:r>
      <w:r w:rsidRPr="00272F38">
        <w:rPr>
          <w:rFonts w:hint="eastAsia"/>
        </w:rPr>
        <w:t>Kerberos</w:t>
      </w:r>
      <w:r w:rsidRPr="00272F38">
        <w:rPr>
          <w:rFonts w:hint="eastAsia"/>
        </w:rPr>
        <w:t>）</w:t>
      </w:r>
      <w:r w:rsidRPr="00272F38">
        <w:rPr>
          <w:rFonts w:hint="eastAsia"/>
        </w:rPr>
        <w:t>Hadoop</w:t>
      </w:r>
      <w:r w:rsidRPr="00272F38">
        <w:rPr>
          <w:rFonts w:hint="eastAsia"/>
        </w:rPr>
        <w:t>集群，以此实现了对</w:t>
      </w:r>
      <w:r w:rsidRPr="00272F38">
        <w:rPr>
          <w:rFonts w:hint="eastAsia"/>
        </w:rPr>
        <w:t xml:space="preserve">Hadoop </w:t>
      </w:r>
      <w:r w:rsidRPr="00272F38">
        <w:rPr>
          <w:rFonts w:hint="eastAsia"/>
        </w:rPr>
        <w:t>安全的支持，提供了基于角色的用户认证、授权和审计功能，并为用户管理集成了</w:t>
      </w:r>
      <w:r w:rsidRPr="00272F38">
        <w:rPr>
          <w:rFonts w:hint="eastAsia"/>
        </w:rPr>
        <w:t>LDAP</w:t>
      </w:r>
      <w:r w:rsidRPr="00272F38">
        <w:rPr>
          <w:rFonts w:hint="eastAsia"/>
        </w:rPr>
        <w:t>和</w:t>
      </w:r>
      <w:r w:rsidRPr="00272F38">
        <w:rPr>
          <w:rFonts w:hint="eastAsia"/>
        </w:rPr>
        <w:t>Active Directory</w:t>
      </w:r>
      <w:r w:rsidRPr="00272F38">
        <w:rPr>
          <w:rFonts w:hint="eastAsia"/>
        </w:rPr>
        <w:t>。</w:t>
      </w:r>
    </w:p>
    <w:p w:rsidR="008D048A" w:rsidRDefault="008D048A" w:rsidP="008D048A">
      <w:pPr>
        <w:keepNext/>
      </w:pPr>
      <w:r w:rsidRPr="00272F38">
        <w:rPr>
          <w:noProof/>
        </w:rPr>
        <w:drawing>
          <wp:inline distT="0" distB="0" distL="0" distR="0" wp14:anchorId="27EFD49E" wp14:editId="36BC7A01">
            <wp:extent cx="5486400" cy="3819525"/>
            <wp:effectExtent l="0" t="0" r="0" b="9525"/>
            <wp:docPr id="3" name="图片 3" descr="Apache Amba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pache Ambari"/>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3819525"/>
                    </a:xfrm>
                    <a:prstGeom prst="rect">
                      <a:avLst/>
                    </a:prstGeom>
                    <a:noFill/>
                    <a:ln>
                      <a:noFill/>
                    </a:ln>
                  </pic:spPr>
                </pic:pic>
              </a:graphicData>
            </a:graphic>
          </wp:inline>
        </w:drawing>
      </w:r>
    </w:p>
    <w:p w:rsidR="008D048A" w:rsidRDefault="008D048A" w:rsidP="008D048A">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p>
    <w:p w:rsidR="008D048A" w:rsidRDefault="008D048A" w:rsidP="008D048A">
      <w:r>
        <w:t>本文处理数据</w:t>
      </w:r>
      <w:r>
        <w:rPr>
          <w:rFonts w:hint="eastAsia"/>
        </w:rPr>
        <w:t>用到的</w:t>
      </w:r>
      <w:r>
        <w:t>的</w:t>
      </w:r>
      <w:r>
        <w:t>Hadoop</w:t>
      </w:r>
      <w:r>
        <w:t>集群是通过</w:t>
      </w:r>
      <w:r>
        <w:rPr>
          <w:rFonts w:hint="eastAsia"/>
        </w:rPr>
        <w:t>Ambari</w:t>
      </w:r>
      <w:r>
        <w:rPr>
          <w:rFonts w:hint="eastAsia"/>
        </w:rPr>
        <w:t>来进行搭建和管理的。搭建好的</w:t>
      </w:r>
      <w:r>
        <w:rPr>
          <w:rFonts w:hint="eastAsia"/>
        </w:rPr>
        <w:t>Ambari</w:t>
      </w:r>
      <w:r>
        <w:rPr>
          <w:rFonts w:hint="eastAsia"/>
        </w:rPr>
        <w:t>管理界面如下所示</w:t>
      </w:r>
      <w:r w:rsidR="00085B93">
        <w:rPr>
          <w:rFonts w:hint="eastAsia"/>
        </w:rPr>
        <w:t>，管理界面包含和很多集群方面的信息。</w:t>
      </w:r>
    </w:p>
    <w:p w:rsidR="008D048A" w:rsidRDefault="008D048A" w:rsidP="008D048A">
      <w:pPr>
        <w:keepNext/>
      </w:pPr>
      <w:r>
        <w:rPr>
          <w:noProof/>
        </w:rPr>
        <w:lastRenderedPageBreak/>
        <w:drawing>
          <wp:inline distT="0" distB="0" distL="0" distR="0" wp14:anchorId="77A15293" wp14:editId="02E9C5EB">
            <wp:extent cx="5274310" cy="21755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175510"/>
                    </a:xfrm>
                    <a:prstGeom prst="rect">
                      <a:avLst/>
                    </a:prstGeom>
                  </pic:spPr>
                </pic:pic>
              </a:graphicData>
            </a:graphic>
          </wp:inline>
        </w:drawing>
      </w:r>
    </w:p>
    <w:p w:rsidR="008D048A" w:rsidRDefault="008D048A" w:rsidP="008D048A">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p>
    <w:p w:rsidR="008D048A" w:rsidRDefault="008D048A" w:rsidP="008D048A">
      <w:r>
        <w:t>我们的集群只使用了</w:t>
      </w:r>
      <w:r>
        <w:rPr>
          <w:rFonts w:hint="eastAsia"/>
        </w:rPr>
        <w:t>3</w:t>
      </w:r>
      <w:r>
        <w:rPr>
          <w:rFonts w:hint="eastAsia"/>
        </w:rPr>
        <w:t>台机器，其中一台是是主节点，另外两台是从节点，如图所示</w:t>
      </w:r>
      <w:r>
        <w:rPr>
          <w:noProof/>
        </w:rPr>
        <w:drawing>
          <wp:inline distT="0" distB="0" distL="0" distR="0" wp14:anchorId="5D5A8D3B" wp14:editId="75E8E780">
            <wp:extent cx="5274310" cy="22225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222500"/>
                    </a:xfrm>
                    <a:prstGeom prst="rect">
                      <a:avLst/>
                    </a:prstGeom>
                  </pic:spPr>
                </pic:pic>
              </a:graphicData>
            </a:graphic>
          </wp:inline>
        </w:drawing>
      </w:r>
      <w:r>
        <w:rPr>
          <w:rFonts w:hint="eastAsia"/>
        </w:rPr>
        <w:t>从</w:t>
      </w:r>
      <w:r>
        <w:rPr>
          <w:rFonts w:hint="eastAsia"/>
        </w:rPr>
        <w:t>Ambari</w:t>
      </w:r>
      <w:r>
        <w:rPr>
          <w:rFonts w:hint="eastAsia"/>
        </w:rPr>
        <w:t>的集群管理界面可以获取到大量的集群的相关信息，例如哪些节点的</w:t>
      </w:r>
      <w:r>
        <w:rPr>
          <w:rFonts w:hint="eastAsia"/>
        </w:rPr>
        <w:t>datanode</w:t>
      </w:r>
      <w:r>
        <w:rPr>
          <w:rFonts w:hint="eastAsia"/>
        </w:rPr>
        <w:t>没有启动，哪些节点的</w:t>
      </w:r>
      <w:r>
        <w:rPr>
          <w:rFonts w:hint="eastAsia"/>
        </w:rPr>
        <w:t>tasktracker</w:t>
      </w:r>
      <w:r>
        <w:rPr>
          <w:rFonts w:hint="eastAsia"/>
        </w:rPr>
        <w:t>没有启动，以及每个节点的空间使用情况，当运行一个</w:t>
      </w:r>
      <w:r>
        <w:t>MapReduce</w:t>
      </w:r>
      <w:r>
        <w:rPr>
          <w:rFonts w:hint="eastAsia"/>
        </w:rPr>
        <w:t>任务的时候，能够查看任务运行的详细信息。从</w:t>
      </w:r>
      <w:r w:rsidRPr="00D46D84">
        <w:rPr>
          <w:rFonts w:hint="eastAsia"/>
          <w:color w:val="FF0000"/>
        </w:rPr>
        <w:t>图</w:t>
      </w:r>
      <w:r>
        <w:rPr>
          <w:rFonts w:hint="eastAsia"/>
          <w:color w:val="FF0000"/>
        </w:rPr>
        <w:t xml:space="preserve">2 </w:t>
      </w:r>
      <w:r w:rsidRPr="00D46D84">
        <w:rPr>
          <w:rFonts w:hint="eastAsia"/>
        </w:rPr>
        <w:t>可以</w:t>
      </w:r>
      <w:r>
        <w:rPr>
          <w:rFonts w:hint="eastAsia"/>
        </w:rPr>
        <w:t>看出集群中的</w:t>
      </w:r>
      <w:r>
        <w:rPr>
          <w:rFonts w:hint="eastAsia"/>
        </w:rPr>
        <w:t>3</w:t>
      </w:r>
      <w:r>
        <w:rPr>
          <w:rFonts w:hint="eastAsia"/>
        </w:rPr>
        <w:t>个节点的</w:t>
      </w:r>
      <w:r>
        <w:rPr>
          <w:rFonts w:hint="eastAsia"/>
        </w:rPr>
        <w:t>hdfs</w:t>
      </w:r>
      <w:r>
        <w:rPr>
          <w:rFonts w:hint="eastAsia"/>
        </w:rPr>
        <w:t>服务和</w:t>
      </w:r>
      <w:r>
        <w:t>MapReduce</w:t>
      </w:r>
      <w:r>
        <w:rPr>
          <w:rFonts w:hint="eastAsia"/>
        </w:rPr>
        <w:t>服务都运行正常。</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772036" w:rsidRDefault="00772036" w:rsidP="00772036">
      <w:pPr>
        <w:pStyle w:val="2"/>
        <w:jc w:val="center"/>
      </w:pPr>
      <w:r>
        <w:rPr>
          <w:rFonts w:hint="eastAsia"/>
        </w:rPr>
        <w:lastRenderedPageBreak/>
        <w:t>2.</w:t>
      </w:r>
      <w:r w:rsidR="00640E70">
        <w:t>6</w:t>
      </w:r>
      <w:r>
        <w:rPr>
          <w:rFonts w:hint="eastAsia"/>
        </w:rPr>
        <w:t xml:space="preserve"> </w:t>
      </w:r>
      <w:r>
        <w:rPr>
          <w:rFonts w:hint="eastAsia"/>
        </w:rPr>
        <w:t>本章小结</w:t>
      </w:r>
    </w:p>
    <w:p w:rsidR="00772036" w:rsidRPr="00772036" w:rsidRDefault="00772036" w:rsidP="00772036">
      <w:r>
        <w:t>本章主要介绍了</w:t>
      </w:r>
      <w:r>
        <w:t>Hadoop</w:t>
      </w:r>
      <w:r>
        <w:t>基本的信息</w:t>
      </w:r>
      <w:r>
        <w:rPr>
          <w:rFonts w:hint="eastAsia"/>
        </w:rPr>
        <w:t>，</w:t>
      </w:r>
      <w:r>
        <w:t>详细说明了</w:t>
      </w:r>
      <w:r>
        <w:t>Hadoop</w:t>
      </w:r>
      <w:r>
        <w:t>核心组件</w:t>
      </w:r>
      <w:r>
        <w:t>HDFS</w:t>
      </w:r>
      <w:r w:rsidR="00895753">
        <w:t>的基本数据存储情况和一些特点</w:t>
      </w:r>
      <w:r w:rsidR="00895753">
        <w:rPr>
          <w:rFonts w:hint="eastAsia"/>
        </w:rPr>
        <w:t>。另外也介绍了另一核心组件</w:t>
      </w:r>
      <w:r>
        <w:t>MapReduce</w:t>
      </w:r>
      <w:r>
        <w:t>的</w:t>
      </w:r>
      <w:r w:rsidR="00895753">
        <w:t>基本框架和运行</w:t>
      </w:r>
      <w:r>
        <w:t>原理</w:t>
      </w:r>
      <w:r>
        <w:rPr>
          <w:rFonts w:hint="eastAsia"/>
        </w:rPr>
        <w:t>，</w:t>
      </w:r>
      <w:r w:rsidR="00895753">
        <w:rPr>
          <w:rFonts w:hint="eastAsia"/>
        </w:rPr>
        <w:t>还结合</w:t>
      </w:r>
      <w:r w:rsidR="00895753">
        <w:rPr>
          <w:rFonts w:hint="eastAsia"/>
        </w:rPr>
        <w:t>HDFS</w:t>
      </w:r>
      <w:r w:rsidR="00895753">
        <w:rPr>
          <w:rFonts w:hint="eastAsia"/>
        </w:rPr>
        <w:t>做了数据相关的分析。</w:t>
      </w:r>
      <w:r>
        <w:rPr>
          <w:rFonts w:hint="eastAsia"/>
        </w:rPr>
        <w:t>并</w:t>
      </w:r>
      <w:r w:rsidR="00895753">
        <w:rPr>
          <w:rFonts w:hint="eastAsia"/>
        </w:rPr>
        <w:t>且，本章</w:t>
      </w:r>
      <w:r>
        <w:rPr>
          <w:rFonts w:hint="eastAsia"/>
        </w:rPr>
        <w:t>进一步介绍了本文数据分析平台的基本情况，</w:t>
      </w:r>
      <w:r>
        <w:t>这也是本文数据处理的基础</w:t>
      </w:r>
      <w:r>
        <w:rPr>
          <w:rFonts w:hint="eastAsia"/>
        </w:rPr>
        <w:t>。</w:t>
      </w:r>
      <w:r w:rsidR="00895753">
        <w:rPr>
          <w:rFonts w:hint="eastAsia"/>
        </w:rPr>
        <w:t>除此之外本文对</w:t>
      </w:r>
      <w:r w:rsidR="00895753">
        <w:rPr>
          <w:rFonts w:hint="eastAsia"/>
        </w:rPr>
        <w:t>Hadoop</w:t>
      </w:r>
      <w:r w:rsidR="00895753">
        <w:rPr>
          <w:rFonts w:hint="eastAsia"/>
        </w:rPr>
        <w:t>的插件</w:t>
      </w:r>
      <w:r w:rsidR="00895753">
        <w:rPr>
          <w:rFonts w:hint="eastAsia"/>
        </w:rPr>
        <w:t>Hive</w:t>
      </w:r>
      <w:r w:rsidR="00895753">
        <w:rPr>
          <w:rFonts w:hint="eastAsia"/>
        </w:rPr>
        <w:t>也做了详细的说明。以便在后来使用的过程中更深的了解。</w:t>
      </w:r>
      <w:r>
        <w:t>有了这些技术</w:t>
      </w:r>
      <w:r>
        <w:rPr>
          <w:rFonts w:hint="eastAsia"/>
        </w:rPr>
        <w:t>，本文的数据分析才能够得以进行</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C0CD7">
      <w:pPr>
        <w:pStyle w:val="1"/>
        <w:numPr>
          <w:ilvl w:val="0"/>
          <w:numId w:val="2"/>
        </w:numPr>
        <w:jc w:val="center"/>
      </w:pPr>
      <w:r>
        <w:rPr>
          <w:rFonts w:hint="eastAsia"/>
        </w:rPr>
        <w:lastRenderedPageBreak/>
        <w:t>基本数据分析</w:t>
      </w:r>
    </w:p>
    <w:p w:rsidR="008C0CD7" w:rsidRDefault="008C0CD7" w:rsidP="008C0CD7">
      <w:pPr>
        <w:pStyle w:val="2"/>
        <w:jc w:val="center"/>
      </w:pPr>
      <w:r>
        <w:rPr>
          <w:rFonts w:hint="eastAsia"/>
        </w:rPr>
        <w:t>3</w:t>
      </w:r>
      <w:r>
        <w:t xml:space="preserve">.1 </w:t>
      </w:r>
      <w:r>
        <w:t>本文使用的数据集说明</w:t>
      </w:r>
    </w:p>
    <w:p w:rsidR="00F212FB" w:rsidRDefault="00F212FB" w:rsidP="00F212FB">
      <w:pPr>
        <w:pStyle w:val="3"/>
        <w:jc w:val="center"/>
      </w:pPr>
      <w:r>
        <w:rPr>
          <w:rFonts w:hint="eastAsia"/>
        </w:rPr>
        <w:t xml:space="preserve">3.1.1 </w:t>
      </w:r>
      <w:r>
        <w:rPr>
          <w:rFonts w:hint="eastAsia"/>
        </w:rPr>
        <w:t>数据来源</w:t>
      </w:r>
    </w:p>
    <w:p w:rsidR="00E33ABD" w:rsidRPr="00EA4376" w:rsidRDefault="00F212FB" w:rsidP="00E33ABD">
      <w:pPr>
        <w:ind w:firstLineChars="200" w:firstLine="420"/>
      </w:pPr>
      <w:r>
        <w:t>本文使用的数据集来源于一款测速软件产生的用户相关的信息</w:t>
      </w:r>
      <w:r>
        <w:rPr>
          <w:rFonts w:hint="eastAsia"/>
        </w:rPr>
        <w:t>。</w:t>
      </w:r>
      <w:r w:rsidR="00AE75E4">
        <w:rPr>
          <w:rFonts w:hint="eastAsia"/>
        </w:rPr>
        <w:t>软件的测试分为两种，一种是用户端主动发起的，需要消耗流量的主动测试，另一种是不需要消耗额外的流量，只对程序消耗的流量进行监控，可以分别对用户消耗流量的</w:t>
      </w:r>
      <w:r w:rsidR="00AE75E4">
        <w:rPr>
          <w:rFonts w:hint="eastAsia"/>
        </w:rPr>
        <w:t>APP</w:t>
      </w:r>
      <w:r w:rsidR="00AE75E4">
        <w:rPr>
          <w:rFonts w:hint="eastAsia"/>
        </w:rPr>
        <w:t>进行监控，可以详细记录用户详细的流量使用行为，和使用</w:t>
      </w:r>
      <w:r w:rsidR="00AE75E4">
        <w:rPr>
          <w:rFonts w:hint="eastAsia"/>
        </w:rPr>
        <w:t>APP</w:t>
      </w:r>
      <w:r w:rsidR="00AE75E4">
        <w:rPr>
          <w:rFonts w:hint="eastAsia"/>
        </w:rPr>
        <w:t>的具体网速。</w:t>
      </w:r>
      <w:r w:rsidR="00E33ABD">
        <w:rPr>
          <w:rFonts w:hint="eastAsia"/>
        </w:rPr>
        <w:t>被动流量监控主要针对的是</w:t>
      </w:r>
      <w:r w:rsidR="00E33ABD">
        <w:rPr>
          <w:rFonts w:hint="eastAsia"/>
        </w:rPr>
        <w:t>APP</w:t>
      </w:r>
      <w:r w:rsidR="00E33ABD">
        <w:rPr>
          <w:rFonts w:hint="eastAsia"/>
        </w:rPr>
        <w:t>使用网络流量进行的监控。当网络发生变化时，这部分数据进行全部更新；当小区发生切换时被动流量数据库全部更新；当网络和小区都没有发生变化时，只针对流量变化的</w:t>
      </w:r>
      <w:r w:rsidR="00E33ABD">
        <w:rPr>
          <w:rFonts w:hint="eastAsia"/>
        </w:rPr>
        <w:t>APP</w:t>
      </w:r>
      <w:r w:rsidR="00E33ABD">
        <w:rPr>
          <w:rFonts w:hint="eastAsia"/>
        </w:rPr>
        <w:t>数据库进行更新。如</w:t>
      </w:r>
      <w:r w:rsidR="00E33ABD">
        <w:fldChar w:fldCharType="begin"/>
      </w:r>
      <w:r w:rsidR="00E33ABD">
        <w:instrText xml:space="preserve"> </w:instrText>
      </w:r>
      <w:r w:rsidR="00E33ABD">
        <w:rPr>
          <w:rFonts w:hint="eastAsia"/>
        </w:rPr>
        <w:instrText>REF _Ref384326768 \h</w:instrText>
      </w:r>
      <w:r w:rsidR="00E33ABD">
        <w:instrText xml:space="preserve"> </w:instrText>
      </w:r>
      <w:r w:rsidR="00E33ABD">
        <w:fldChar w:fldCharType="separate"/>
      </w:r>
      <w:r w:rsidR="00E33ABD">
        <w:t xml:space="preserve">Figure </w:t>
      </w:r>
      <w:r w:rsidR="00E33ABD">
        <w:rPr>
          <w:noProof/>
        </w:rPr>
        <w:t>55</w:t>
      </w:r>
      <w:r w:rsidR="00E33ABD">
        <w:fldChar w:fldCharType="end"/>
      </w:r>
      <w:r w:rsidR="00E33ABD">
        <w:rPr>
          <w:rFonts w:hint="eastAsia"/>
        </w:rPr>
        <w:t>所示</w:t>
      </w:r>
    </w:p>
    <w:p w:rsidR="00E33ABD" w:rsidRDefault="00E33ABD" w:rsidP="00E33ABD">
      <w:pPr>
        <w:keepNext/>
        <w:jc w:val="center"/>
      </w:pPr>
      <w:r>
        <w:object w:dxaOrig="7397" w:dyaOrig="7341">
          <v:shape id="_x0000_i1035" type="#_x0000_t75" style="width:396.75pt;height:366.75pt" o:ole="">
            <v:imagedata r:id="rId35" o:title=""/>
          </v:shape>
          <o:OLEObject Type="Embed" ProgID="Visio.Drawing.11" ShapeID="_x0000_i1035" DrawAspect="Content" ObjectID="_1501079353" r:id="rId36"/>
        </w:object>
      </w:r>
    </w:p>
    <w:p w:rsidR="00E33ABD" w:rsidRPr="00844E60" w:rsidRDefault="00E33ABD" w:rsidP="00E33ABD">
      <w:pPr>
        <w:jc w:val="center"/>
      </w:pPr>
      <w:bookmarkStart w:id="6" w:name="_Ref384326768"/>
      <w:bookmarkStart w:id="7" w:name="_Toc384750790"/>
      <w:r>
        <w:t xml:space="preserve">Figure </w:t>
      </w:r>
      <w:fldSimple w:instr=" SEQ Figure \* ARABIC ">
        <w:r>
          <w:rPr>
            <w:noProof/>
          </w:rPr>
          <w:t>55</w:t>
        </w:r>
      </w:fldSimple>
      <w:bookmarkEnd w:id="6"/>
      <w:r>
        <w:rPr>
          <w:rFonts w:hint="eastAsia"/>
        </w:rPr>
        <w:t xml:space="preserve"> </w:t>
      </w:r>
      <w:r w:rsidRPr="00206296">
        <w:rPr>
          <w:rFonts w:hint="eastAsia"/>
        </w:rPr>
        <w:t>被动</w:t>
      </w:r>
      <w:r>
        <w:rPr>
          <w:rFonts w:hint="eastAsia"/>
        </w:rPr>
        <w:t>流量监控</w:t>
      </w:r>
      <w:r w:rsidRPr="00206296">
        <w:rPr>
          <w:rFonts w:hint="eastAsia"/>
        </w:rPr>
        <w:t>模块</w:t>
      </w:r>
      <w:r>
        <w:rPr>
          <w:rFonts w:hint="eastAsia"/>
        </w:rPr>
        <w:t>流程图</w:t>
      </w:r>
      <w:bookmarkEnd w:id="7"/>
    </w:p>
    <w:p w:rsidR="00AE75E4" w:rsidRDefault="00E33ABD" w:rsidP="00AE75E4">
      <w:pPr>
        <w:ind w:firstLineChars="200" w:firstLine="420"/>
      </w:pPr>
      <w:r>
        <w:t>当产生了相关的数据更新</w:t>
      </w:r>
      <w:r>
        <w:rPr>
          <w:rFonts w:hint="eastAsia"/>
        </w:rPr>
        <w:t>，</w:t>
      </w:r>
      <w:r>
        <w:t>保存到手机端的数据库之后</w:t>
      </w:r>
      <w:r>
        <w:rPr>
          <w:rFonts w:hint="eastAsia"/>
        </w:rPr>
        <w:t>，</w:t>
      </w:r>
      <w:r>
        <w:t>程序会定时每隔</w:t>
      </w:r>
      <w:r>
        <w:rPr>
          <w:rFonts w:hint="eastAsia"/>
        </w:rPr>
        <w:t>20s</w:t>
      </w:r>
      <w:r>
        <w:rPr>
          <w:rFonts w:hint="eastAsia"/>
        </w:rPr>
        <w:t>触发一次上传，上传到公网服务器的数据库中，上传的数据库主要有几个表，首先是被动监控各个</w:t>
      </w:r>
      <w:r>
        <w:rPr>
          <w:rFonts w:hint="eastAsia"/>
        </w:rPr>
        <w:t>app</w:t>
      </w:r>
      <w:r>
        <w:rPr>
          <w:rFonts w:hint="eastAsia"/>
        </w:rPr>
        <w:t>后台使用流量的数据表，我们称之为</w:t>
      </w:r>
      <w:r>
        <w:rPr>
          <w:rFonts w:hint="eastAsia"/>
        </w:rPr>
        <w:t>app</w:t>
      </w:r>
      <w:r>
        <w:t>_traffic</w:t>
      </w:r>
      <w:r>
        <w:rPr>
          <w:rFonts w:hint="eastAsia"/>
        </w:rPr>
        <w:t>_db</w:t>
      </w:r>
      <w:r>
        <w:rPr>
          <w:rFonts w:hint="eastAsia"/>
        </w:rPr>
        <w:t>，这也是本文数据分析的主要数据来</w:t>
      </w:r>
      <w:r>
        <w:rPr>
          <w:rFonts w:hint="eastAsia"/>
        </w:rPr>
        <w:lastRenderedPageBreak/>
        <w:t>源，还有一个数据表，是用户主动测试当前网速时，向数据库上传的数据表，我们称之为</w:t>
      </w:r>
      <w:r>
        <w:rPr>
          <w:rFonts w:hint="eastAsia"/>
        </w:rPr>
        <w:t>testinfo_db</w:t>
      </w:r>
      <w:r>
        <w:rPr>
          <w:rFonts w:hint="eastAsia"/>
        </w:rPr>
        <w:t>，接下来也会使用一点。还有其他一些软件会收集但是本文不予分析的表。当数据传到公网服务器上的数据库之后，由于公网数据库的容量有限，只有</w:t>
      </w:r>
      <w:r>
        <w:rPr>
          <w:rFonts w:hint="eastAsia"/>
        </w:rPr>
        <w:t>1G</w:t>
      </w:r>
      <w:r>
        <w:rPr>
          <w:rFonts w:hint="eastAsia"/>
        </w:rPr>
        <w:t>的空间，上传的数据很容易就能把数据库填满，导致后来的数据会上传失败。其次，考虑到数据的安全性等相关问题。我们将实验室备份到了本地的数据库里。这一过程采用增量备份的方式。也就是，每天都会获取新增的数据，将新增的数据备份的本地数据库，同时</w:t>
      </w:r>
      <w:r w:rsidR="008E3F6B">
        <w:rPr>
          <w:rFonts w:hint="eastAsia"/>
        </w:rPr>
        <w:t>将已经成功备份到本地数据库的数据，在公网服务器的数据库里将其删除。这样公网数据库也不会出现数据长满的情况。备份到本地数据库之后，由于数据量较大，</w:t>
      </w:r>
      <w:r w:rsidR="008E3F6B">
        <w:rPr>
          <w:rFonts w:hint="eastAsia"/>
        </w:rPr>
        <w:t>MySQL</w:t>
      </w:r>
      <w:r w:rsidR="008E3F6B">
        <w:rPr>
          <w:rFonts w:hint="eastAsia"/>
        </w:rPr>
        <w:t>已经处理不了我们的一些需求。进一步我们将本地数据库里的数据导入了</w:t>
      </w:r>
      <w:r w:rsidR="008E3F6B">
        <w:rPr>
          <w:rFonts w:hint="eastAsia"/>
        </w:rPr>
        <w:t>Hadoop</w:t>
      </w:r>
      <w:r w:rsidR="008E3F6B">
        <w:rPr>
          <w:rFonts w:hint="eastAsia"/>
        </w:rPr>
        <w:t>里的</w:t>
      </w:r>
      <w:r w:rsidR="008E3F6B">
        <w:rPr>
          <w:rFonts w:hint="eastAsia"/>
        </w:rPr>
        <w:t>HDFS</w:t>
      </w:r>
      <w:r w:rsidR="008E3F6B">
        <w:rPr>
          <w:rFonts w:hint="eastAsia"/>
        </w:rPr>
        <w:t>里进行数据存储。在此基础上，对数据进行分析。整个数据存储的过程，如下图所示：</w:t>
      </w:r>
    </w:p>
    <w:p w:rsidR="009A6844" w:rsidRPr="002A05E8" w:rsidRDefault="00352D1A" w:rsidP="009A6844">
      <w:r>
        <w:object w:dxaOrig="9225" w:dyaOrig="4530">
          <v:shape id="_x0000_i1036" type="#_x0000_t75" style="width:417.75pt;height:201pt" o:ole="">
            <v:imagedata r:id="rId37" o:title=""/>
          </v:shape>
          <o:OLEObject Type="Embed" ProgID="Visio.Drawing.15" ShapeID="_x0000_i1036" DrawAspect="Content" ObjectID="_1501079354" r:id="rId38"/>
        </w:object>
      </w:r>
    </w:p>
    <w:p w:rsidR="00F212FB" w:rsidRDefault="00F212FB" w:rsidP="00AF4C24">
      <w:pPr>
        <w:pStyle w:val="3"/>
        <w:jc w:val="center"/>
      </w:pPr>
      <w:r>
        <w:rPr>
          <w:rFonts w:hint="eastAsia"/>
        </w:rPr>
        <w:t xml:space="preserve">3.2.2 </w:t>
      </w:r>
      <w:r>
        <w:rPr>
          <w:rFonts w:hint="eastAsia"/>
        </w:rPr>
        <w:t>数据格式</w:t>
      </w:r>
    </w:p>
    <w:p w:rsidR="00AF4C24" w:rsidRPr="00AF4C24" w:rsidRDefault="00AF4C24" w:rsidP="00AF4C24">
      <w:r>
        <w:t>上一节我们讨论过</w:t>
      </w:r>
      <w:r>
        <w:rPr>
          <w:rFonts w:hint="eastAsia"/>
        </w:rPr>
        <w:t>，</w:t>
      </w:r>
      <w:r>
        <w:t>本文主要分析用到的数据表是</w:t>
      </w:r>
      <w:r>
        <w:t>app_traffic_db</w:t>
      </w:r>
      <w:r>
        <w:t>和</w:t>
      </w:r>
      <w:r>
        <w:t>testinfo_db</w:t>
      </w:r>
      <w:r>
        <w:rPr>
          <w:rFonts w:hint="eastAsia"/>
        </w:rPr>
        <w:t>，</w:t>
      </w:r>
      <w:r>
        <w:t>其中</w:t>
      </w:r>
      <w:r>
        <w:t>app_traffic_db</w:t>
      </w:r>
      <w:r>
        <w:t>是对手机上安装的其他软件的几个监控信息</w:t>
      </w:r>
      <w:r>
        <w:rPr>
          <w:rFonts w:hint="eastAsia"/>
        </w:rPr>
        <w:t>，</w:t>
      </w:r>
      <w:r>
        <w:t>具体内容如下表所示</w:t>
      </w:r>
      <w:r>
        <w:rPr>
          <w:rFonts w:hint="eastAsia"/>
        </w:rPr>
        <w:t>：</w:t>
      </w:r>
    </w:p>
    <w:tbl>
      <w:tblPr>
        <w:tblStyle w:val="4-51"/>
        <w:tblW w:w="8212" w:type="dxa"/>
        <w:tblLook w:val="04A0" w:firstRow="1" w:lastRow="0" w:firstColumn="1" w:lastColumn="0" w:noHBand="0" w:noVBand="1"/>
      </w:tblPr>
      <w:tblGrid>
        <w:gridCol w:w="2117"/>
        <w:gridCol w:w="2556"/>
        <w:gridCol w:w="3539"/>
      </w:tblGrid>
      <w:tr w:rsidR="00AF4C24" w:rsidRPr="00AF4C24" w:rsidTr="00AF4C24">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表项</w:t>
            </w:r>
          </w:p>
        </w:tc>
        <w:tc>
          <w:tcPr>
            <w:tcW w:w="2556" w:type="dxa"/>
            <w:hideMark/>
          </w:tcPr>
          <w:p w:rsidR="00AF4C24" w:rsidRPr="00AF4C24" w:rsidRDefault="00AF4C24" w:rsidP="00AF4C24">
            <w:pPr>
              <w:jc w:val="center"/>
              <w:cnfStyle w:val="100000000000" w:firstRow="1" w:lastRow="0" w:firstColumn="0" w:lastColumn="0" w:oddVBand="0" w:evenVBand="0" w:oddHBand="0" w:evenHBand="0" w:firstRowFirstColumn="0" w:firstRowLastColumn="0" w:lastRowFirstColumn="0" w:lastRowLastColumn="0"/>
            </w:pPr>
            <w:r w:rsidRPr="00AF4C24">
              <w:t>数据类型</w:t>
            </w:r>
          </w:p>
        </w:tc>
        <w:tc>
          <w:tcPr>
            <w:tcW w:w="3539" w:type="dxa"/>
            <w:hideMark/>
          </w:tcPr>
          <w:p w:rsidR="00AF4C24" w:rsidRPr="00AF4C24" w:rsidRDefault="00AF4C24" w:rsidP="00AF4C24">
            <w:pPr>
              <w:jc w:val="center"/>
              <w:cnfStyle w:val="100000000000" w:firstRow="1" w:lastRow="0" w:firstColumn="0" w:lastColumn="0" w:oddVBand="0" w:evenVBand="0" w:oddHBand="0" w:evenHBand="0" w:firstRowFirstColumn="0" w:firstRowLastColumn="0" w:lastRowFirstColumn="0" w:lastRowLastColumn="0"/>
            </w:pPr>
            <w:r w:rsidRPr="00AF4C24">
              <w:t>解释</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id</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int(1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自增长的关键字</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package_nam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app</w:t>
            </w:r>
            <w:r w:rsidRPr="00AF4C24">
              <w:t>包名</w:t>
            </w:r>
            <w:r>
              <w:rPr>
                <w:rFonts w:hint="eastAsia"/>
              </w:rPr>
              <w:t>（例如：</w:t>
            </w:r>
            <w:r>
              <w:rPr>
                <w:rFonts w:hint="eastAsia"/>
              </w:rPr>
              <w:t>com</w:t>
            </w:r>
            <w:r>
              <w:t>.tencent.qq</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app_nam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app</w:t>
            </w:r>
            <w:r w:rsidRPr="00AF4C24">
              <w:t>的名称</w:t>
            </w:r>
            <w:r>
              <w:rPr>
                <w:rFonts w:hint="eastAsia"/>
              </w:rPr>
              <w:t>（例如：</w:t>
            </w:r>
            <w:r>
              <w:rPr>
                <w:rFonts w:hint="eastAsia"/>
              </w:rPr>
              <w:t>QQ</w:t>
            </w:r>
            <w:r>
              <w:rPr>
                <w:rFonts w:hint="eastAsia"/>
              </w:rPr>
              <w:t>）</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uid</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app</w:t>
            </w:r>
            <w:r w:rsidRPr="00AF4C24">
              <w:t>的标识</w:t>
            </w:r>
            <w:r w:rsidRPr="00AF4C24">
              <w:t>id</w:t>
            </w:r>
            <w:r>
              <w:rPr>
                <w:rFonts w:hint="eastAsia"/>
              </w:rPr>
              <w:t>（每个</w:t>
            </w:r>
            <w:r>
              <w:rPr>
                <w:rFonts w:hint="eastAsia"/>
              </w:rPr>
              <w:t>app</w:t>
            </w:r>
            <w:r>
              <w:rPr>
                <w:rFonts w:hint="eastAsia"/>
              </w:rPr>
              <w:t>唯一）</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network_typ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t>Wi-Fi/mobile</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mobile_typ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具体移动网络类型</w:t>
            </w:r>
            <w:r>
              <w:rPr>
                <w:rFonts w:hint="eastAsia"/>
              </w:rPr>
              <w:t>（</w:t>
            </w:r>
          </w:p>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Pr>
                <w:rFonts w:hint="eastAsia"/>
              </w:rPr>
              <w:t>network_type</w:t>
            </w:r>
            <w:r>
              <w:rPr>
                <w:rFonts w:hint="eastAsia"/>
              </w:rPr>
              <w:t>为</w:t>
            </w:r>
            <w:r w:rsidR="00D36CCA">
              <w:t>Wi-Fi</w:t>
            </w:r>
            <w:r>
              <w:rPr>
                <w:rFonts w:hint="eastAsia"/>
              </w:rPr>
              <w:t>的情况下，本列值为</w:t>
            </w:r>
            <w:r w:rsidR="00D36CCA">
              <w:t>Wi-Fi</w:t>
            </w:r>
            <w:r>
              <w:rPr>
                <w:rFonts w:hint="eastAsia"/>
              </w:rPr>
              <w:t>，</w:t>
            </w:r>
            <w:r>
              <w:rPr>
                <w:rFonts w:hint="eastAsia"/>
              </w:rPr>
              <w:t>network_type</w:t>
            </w:r>
            <w:r>
              <w:rPr>
                <w:rFonts w:hint="eastAsia"/>
              </w:rPr>
              <w:t>为</w:t>
            </w:r>
            <w:r w:rsidR="00D36CCA">
              <w:rPr>
                <w:rFonts w:hint="eastAsia"/>
              </w:rPr>
              <w:t>mobile</w:t>
            </w:r>
            <w:r>
              <w:rPr>
                <w:rFonts w:hint="eastAsia"/>
              </w:rPr>
              <w:t>的情况下</w:t>
            </w:r>
            <w:r w:rsidR="00D36CCA">
              <w:rPr>
                <w:rFonts w:hint="eastAsia"/>
              </w:rPr>
              <w:t>，本列可能的值为，</w:t>
            </w:r>
            <w:r w:rsidR="00D36CCA">
              <w:rPr>
                <w:rFonts w:hint="eastAsia"/>
              </w:rPr>
              <w:t>GPRS</w:t>
            </w:r>
            <w:r w:rsidR="00D36CCA">
              <w:rPr>
                <w:rFonts w:hint="eastAsia"/>
              </w:rPr>
              <w:t>，</w:t>
            </w:r>
            <w:r w:rsidR="00D36CCA">
              <w:rPr>
                <w:rFonts w:hint="eastAsia"/>
              </w:rPr>
              <w:t>edge</w:t>
            </w:r>
            <w:r w:rsidR="00D36CCA">
              <w:rPr>
                <w:rFonts w:hint="eastAsia"/>
              </w:rPr>
              <w:t>，</w:t>
            </w:r>
            <w:r w:rsidR="00D36CCA">
              <w:rPr>
                <w:rFonts w:hint="eastAsia"/>
              </w:rPr>
              <w:t>hspa</w:t>
            </w:r>
            <w:r w:rsidR="00D36CCA">
              <w:rPr>
                <w:rFonts w:hint="eastAsia"/>
              </w:rPr>
              <w:t>，</w:t>
            </w:r>
            <w:r w:rsidR="00D36CCA">
              <w:rPr>
                <w:rFonts w:hint="eastAsia"/>
              </w:rPr>
              <w:t>lte</w:t>
            </w:r>
            <w:r w:rsidR="00D36CCA">
              <w:rPr>
                <w:rFonts w:hint="eastAsia"/>
              </w:rPr>
              <w:t>等等</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cell_id</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rPr>
                <w:rFonts w:hint="eastAsia"/>
              </w:rPr>
              <w:t>移动蜂窝网</w:t>
            </w:r>
            <w:r w:rsidRPr="00D36CCA">
              <w:t>小区识别码</w:t>
            </w:r>
          </w:p>
        </w:tc>
      </w:tr>
      <w:tr w:rsidR="00AF4C24" w:rsidRPr="00AF4C24" w:rsidTr="00AF4C24">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lastRenderedPageBreak/>
              <w:t>wifi_bssid</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rsidRPr="00D36CCA">
              <w:t>一种特殊的</w:t>
            </w:r>
            <w:r w:rsidRPr="00D36CCA">
              <w:t>Ad-hoc LAN</w:t>
            </w:r>
            <w:r w:rsidRPr="00D36CCA">
              <w:t>的应用</w:t>
            </w:r>
            <w:r>
              <w:t>的</w:t>
            </w:r>
            <w:r>
              <w:t>id</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start_tim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本条记录程序</w:t>
            </w:r>
            <w:r w:rsidR="00AF4C24" w:rsidRPr="00AF4C24">
              <w:t>监控起始时间</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end_tim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t>本条记录程序</w:t>
            </w:r>
            <w:r w:rsidR="00AF4C24" w:rsidRPr="00AF4C24">
              <w:t>监控结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upload_traffic</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当次监控软件</w:t>
            </w:r>
            <w:r w:rsidR="00AF4C24" w:rsidRPr="00AF4C24">
              <w:t>上传流量</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download_traffic</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D36CCA">
            <w:pPr>
              <w:jc w:val="center"/>
              <w:cnfStyle w:val="000000000000" w:firstRow="0" w:lastRow="0" w:firstColumn="0" w:lastColumn="0" w:oddVBand="0" w:evenVBand="0" w:oddHBand="0" w:evenHBand="0" w:firstRowFirstColumn="0" w:firstRowLastColumn="0" w:lastRowFirstColumn="0" w:lastRowLastColumn="0"/>
            </w:pPr>
            <w:r>
              <w:t>当次监控软件</w:t>
            </w:r>
            <w:r w:rsidR="00AF4C24" w:rsidRPr="00AF4C24">
              <w:t>下载流量</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dat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监控</w:t>
            </w:r>
            <w:r w:rsidR="00AF4C24" w:rsidRPr="00AF4C24">
              <w:t>日期</w:t>
            </w:r>
          </w:p>
        </w:tc>
      </w:tr>
      <w:tr w:rsidR="00AF4C24" w:rsidRPr="00AF4C24" w:rsidTr="00AF4C24">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time_index</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详细</w:t>
            </w:r>
            <w:r w:rsidR="00D36CCA">
              <w:t>监控</w:t>
            </w:r>
            <w:r w:rsidRPr="00AF4C24">
              <w:t>日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imei</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手机</w:t>
            </w:r>
            <w:r w:rsidRPr="00AF4C24">
              <w:t>imei</w:t>
            </w:r>
            <w:r w:rsidR="00D36CCA">
              <w:rPr>
                <w:rFonts w:hint="eastAsia"/>
              </w:rPr>
              <w:t>（也是用户的唯一标识）</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sdk_version</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t>本测速软件的</w:t>
            </w:r>
            <w:r w:rsidR="00AF4C24" w:rsidRPr="00AF4C24">
              <w:t>SDK</w:t>
            </w:r>
            <w:r w:rsidR="00AF4C24" w:rsidRPr="00AF4C24">
              <w:t>版本</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gps_lat</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2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定位纬度</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gps_lon</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定位经度</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location_typ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定位类型</w:t>
            </w:r>
          </w:p>
        </w:tc>
      </w:tr>
    </w:tbl>
    <w:p w:rsidR="009A6844" w:rsidRDefault="00743EA1" w:rsidP="00AE75E4">
      <w:r>
        <w:rPr>
          <w:rFonts w:hint="eastAsia"/>
        </w:rPr>
        <w:t>这个数据表，相对来说</w:t>
      </w:r>
      <w:r w:rsidR="00B002F6">
        <w:rPr>
          <w:rFonts w:hint="eastAsia"/>
        </w:rPr>
        <w:t>数据量比较大，用户只要安装了这款软件，软件就会在后台时刻进行着监控</w:t>
      </w:r>
      <w:r>
        <w:rPr>
          <w:rFonts w:hint="eastAsia"/>
        </w:rPr>
        <w:t>其他软件的相关信息，并且定期上传监控的信息。和这个数据表不同的是，另外一张数据表</w:t>
      </w:r>
      <w:r>
        <w:rPr>
          <w:rFonts w:hint="eastAsia"/>
        </w:rPr>
        <w:t>testinfo_db</w:t>
      </w:r>
      <w:r>
        <w:rPr>
          <w:rFonts w:hint="eastAsia"/>
        </w:rPr>
        <w:t>，数据量就比较小，因为只有当用户安装了这款软件并且使用软件进行了一次测速之后，软件才会上传本次测速相关的一些信息，比如测得的网速，网络类型等等，具体上传信息参见下表：</w:t>
      </w:r>
    </w:p>
    <w:tbl>
      <w:tblPr>
        <w:tblStyle w:val="4-11"/>
        <w:tblW w:w="0" w:type="auto"/>
        <w:tblLook w:val="04A0" w:firstRow="1" w:lastRow="0" w:firstColumn="1" w:lastColumn="0" w:noHBand="0" w:noVBand="1"/>
      </w:tblPr>
      <w:tblGrid>
        <w:gridCol w:w="2708"/>
        <w:gridCol w:w="2631"/>
        <w:gridCol w:w="2957"/>
      </w:tblGrid>
      <w:tr w:rsidR="00924305" w:rsidRPr="00924305" w:rsidTr="00924305">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表项</w:t>
            </w:r>
          </w:p>
        </w:tc>
        <w:tc>
          <w:tcPr>
            <w:tcW w:w="2631" w:type="dxa"/>
            <w:hideMark/>
          </w:tcPr>
          <w:p w:rsidR="00924305" w:rsidRPr="00924305" w:rsidRDefault="00924305" w:rsidP="00920597">
            <w:pPr>
              <w:jc w:val="center"/>
              <w:cnfStyle w:val="100000000000" w:firstRow="1" w:lastRow="0" w:firstColumn="0" w:lastColumn="0" w:oddVBand="0" w:evenVBand="0" w:oddHBand="0" w:evenHBand="0" w:firstRowFirstColumn="0" w:firstRowLastColumn="0" w:lastRowFirstColumn="0" w:lastRowLastColumn="0"/>
            </w:pPr>
            <w:r w:rsidRPr="00924305">
              <w:t>数据类型</w:t>
            </w:r>
          </w:p>
        </w:tc>
        <w:tc>
          <w:tcPr>
            <w:tcW w:w="2957" w:type="dxa"/>
            <w:hideMark/>
          </w:tcPr>
          <w:p w:rsidR="00924305" w:rsidRPr="00924305" w:rsidRDefault="00924305" w:rsidP="00920597">
            <w:pPr>
              <w:jc w:val="center"/>
              <w:cnfStyle w:val="100000000000" w:firstRow="1" w:lastRow="0" w:firstColumn="0" w:lastColumn="0" w:oddVBand="0" w:evenVBand="0" w:oddHBand="0" w:evenHBand="0" w:firstRowFirstColumn="0" w:firstRowLastColumn="0" w:lastRowFirstColumn="0" w:lastRowLastColumn="0"/>
            </w:pPr>
            <w:r w:rsidRPr="00924305">
              <w:t>解释</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i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int(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自增长的关键字</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ping</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时延</w:t>
            </w:r>
            <w:r w:rsidRPr="00924305">
              <w:t>(</w:t>
            </w:r>
            <w:r w:rsidRPr="00924305">
              <w:t>单位：</w:t>
            </w:r>
            <w:r w:rsidRPr="00924305">
              <w:t>m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ave_downloadSpee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平均下载速度</w:t>
            </w:r>
            <w:r w:rsidRPr="00924305">
              <w:t>(</w:t>
            </w:r>
            <w:r w:rsidRPr="00924305">
              <w:t>单位：</w:t>
            </w:r>
            <w:r w:rsidRPr="00924305">
              <w:t>KB/s)</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max_downloadSpeed</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最大下载速度</w:t>
            </w:r>
            <w:r w:rsidRPr="00924305">
              <w:t>(</w:t>
            </w:r>
            <w:r w:rsidRPr="00924305">
              <w:t>单位：</w:t>
            </w:r>
            <w:r w:rsidRPr="00924305">
              <w:t>KB/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ave_uploadSpee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平均上传速度</w:t>
            </w:r>
            <w:r w:rsidRPr="00924305">
              <w:t>(</w:t>
            </w:r>
            <w:r w:rsidRPr="00924305">
              <w:t>单位：</w:t>
            </w:r>
            <w:r w:rsidRPr="00924305">
              <w:t>KB/s)</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max_uploadSpeed</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最大上传速度</w:t>
            </w:r>
            <w:r w:rsidRPr="00924305">
              <w:t>(</w:t>
            </w:r>
            <w:r w:rsidRPr="00924305">
              <w:t>单位：</w:t>
            </w:r>
            <w:r w:rsidRPr="00924305">
              <w:t>KB/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rssi</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信号强度（单位：</w:t>
            </w:r>
            <w:r w:rsidRPr="00924305">
              <w:t>DBM</w:t>
            </w:r>
            <w:r w:rsidRPr="00924305">
              <w:t>）</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gps_lat</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点的经度</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B03C17" w:rsidRDefault="00924305" w:rsidP="00920597">
            <w:pPr>
              <w:jc w:val="center"/>
              <w:rPr>
                <w:b w:val="0"/>
              </w:rPr>
            </w:pPr>
            <w:r w:rsidRPr="00B03C17">
              <w:rPr>
                <w:b w:val="0"/>
              </w:rPr>
              <w:t>gps_lon</w:t>
            </w:r>
          </w:p>
        </w:tc>
        <w:tc>
          <w:tcPr>
            <w:tcW w:w="2631" w:type="dxa"/>
            <w:hideMark/>
          </w:tcPr>
          <w:p w:rsidR="00924305" w:rsidRPr="00B03C17"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B03C17">
              <w:rPr>
                <w:bCs/>
              </w:rPr>
              <w:t>varchar(20)</w:t>
            </w:r>
          </w:p>
        </w:tc>
        <w:tc>
          <w:tcPr>
            <w:tcW w:w="2957" w:type="dxa"/>
            <w:hideMark/>
          </w:tcPr>
          <w:p w:rsidR="00924305" w:rsidRPr="00B03C17"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B03C17">
              <w:rPr>
                <w:rFonts w:hint="eastAsia"/>
                <w:bCs/>
              </w:rPr>
              <w:t>测试点的纬度</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location_type</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定位类型</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imei</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手机的</w:t>
            </w:r>
            <w:r w:rsidRPr="00924305">
              <w:t>imei</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server_ur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服务器地址</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ant_version</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app</w:t>
            </w:r>
            <w:r w:rsidRPr="00924305">
              <w:t>版本号</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detai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详情</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time_client_test</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客户端测试时间</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time_server_insert</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服务器端插入时间</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networkType</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Wi-Fi/4G/3G/2G</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operator_name</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CMCC/CUCC/CTCC</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wifi_bss_i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Wi-Fi bssid</w:t>
            </w:r>
          </w:p>
        </w:tc>
      </w:tr>
      <w:tr w:rsidR="00924305" w:rsidRPr="00924305" w:rsidTr="00924305">
        <w:trPr>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lastRenderedPageBreak/>
              <w:t>cell_id</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plmn+lac+cid/plmn+sid+bid+nid</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province</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测试点的省份</w:t>
            </w:r>
          </w:p>
        </w:tc>
      </w:tr>
      <w:tr w:rsidR="00924305" w:rsidRPr="00924305" w:rsidTr="00924305">
        <w:trPr>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city</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点的城市</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street</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街道地址</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location_detai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定位详细信息</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upload_traffic</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上行测试流量</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download_traffic</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下行测试流量</w:t>
            </w:r>
          </w:p>
        </w:tc>
      </w:tr>
    </w:tbl>
    <w:p w:rsidR="00743EA1" w:rsidRPr="00F212FB" w:rsidRDefault="00743EA1" w:rsidP="00AE75E4"/>
    <w:p w:rsidR="008C0CD7" w:rsidRDefault="008C0CD7" w:rsidP="008C0CD7">
      <w:pPr>
        <w:pStyle w:val="2"/>
        <w:jc w:val="center"/>
      </w:pPr>
      <w:r>
        <w:rPr>
          <w:rFonts w:hint="eastAsia"/>
        </w:rPr>
        <w:t xml:space="preserve">3.2 </w:t>
      </w:r>
      <w:r w:rsidR="00352D1A">
        <w:rPr>
          <w:rFonts w:hint="eastAsia"/>
        </w:rPr>
        <w:t>相关的数据分析</w:t>
      </w:r>
    </w:p>
    <w:p w:rsidR="008C0CD7" w:rsidRDefault="00920597" w:rsidP="008C0CD7">
      <w:r>
        <w:t>前面已经讨论过相关的数据信息</w:t>
      </w:r>
      <w:r>
        <w:rPr>
          <w:rFonts w:hint="eastAsia"/>
        </w:rPr>
        <w:t>和数据的相关流程信息，在前面讨论的这些内容的基础上，我们开始对数据进行初步的分析。这些分析的主要步骤是，编写</w:t>
      </w:r>
      <w:r>
        <w:rPr>
          <w:rFonts w:hint="eastAsia"/>
        </w:rPr>
        <w:t>MapReduce</w:t>
      </w:r>
      <w:r>
        <w:rPr>
          <w:rFonts w:hint="eastAsia"/>
        </w:rPr>
        <w:t>程序或者直接使用</w:t>
      </w:r>
      <w:r>
        <w:rPr>
          <w:rFonts w:hint="eastAsia"/>
        </w:rPr>
        <w:t>Hive</w:t>
      </w:r>
      <w:r>
        <w:rPr>
          <w:rFonts w:hint="eastAsia"/>
        </w:rPr>
        <w:t>对数据进行处理，然后，将处理之后的结果从</w:t>
      </w:r>
      <w:r>
        <w:rPr>
          <w:rFonts w:hint="eastAsia"/>
        </w:rPr>
        <w:t>HDFS</w:t>
      </w:r>
      <w:r>
        <w:rPr>
          <w:rFonts w:hint="eastAsia"/>
        </w:rPr>
        <w:t>上面拷贝到本地服务器的本地磁盘上。为了对处理结果进行展示，能够让其他人也看到我们的处理结果，本文处理的数据结果又被上传到了公网服务器上（此服务器和之前用户上报监控数据的服务器是同一个服务器），在服务器上</w:t>
      </w:r>
      <w:r w:rsidR="00352D1A">
        <w:rPr>
          <w:rFonts w:hint="eastAsia"/>
        </w:rPr>
        <w:t>通过一些</w:t>
      </w:r>
      <w:r w:rsidR="00352D1A">
        <w:rPr>
          <w:rFonts w:hint="eastAsia"/>
        </w:rPr>
        <w:t>php</w:t>
      </w:r>
      <w:r w:rsidR="00352D1A">
        <w:rPr>
          <w:rFonts w:hint="eastAsia"/>
        </w:rPr>
        <w:t>文件</w:t>
      </w:r>
      <w:r>
        <w:rPr>
          <w:rFonts w:hint="eastAsia"/>
        </w:rPr>
        <w:t>将数据展现出来，展示地址为，</w:t>
      </w:r>
      <w:hyperlink r:id="rId39" w:history="1">
        <w:r w:rsidRPr="003F0F6D">
          <w:rPr>
            <w:rStyle w:val="a5"/>
          </w:rPr>
          <w:t>http://buptant.cn/autochart/</w:t>
        </w:r>
      </w:hyperlink>
      <w:r>
        <w:rPr>
          <w:rFonts w:hint="eastAsia"/>
        </w:rPr>
        <w:t>。</w:t>
      </w:r>
      <w:r>
        <w:t>这一流程如下图所示</w:t>
      </w:r>
      <w:r>
        <w:rPr>
          <w:rFonts w:hint="eastAsia"/>
        </w:rPr>
        <w:t>：</w:t>
      </w:r>
    </w:p>
    <w:p w:rsidR="008C0CD7" w:rsidRDefault="00352D1A" w:rsidP="008C0CD7">
      <w:r>
        <w:object w:dxaOrig="11280" w:dyaOrig="4710">
          <v:shape id="_x0000_i1037" type="#_x0000_t75" style="width:417pt;height:172.5pt" o:ole="">
            <v:imagedata r:id="rId40" o:title=""/>
          </v:shape>
          <o:OLEObject Type="Embed" ProgID="Visio.Drawing.15" ShapeID="_x0000_i1037" DrawAspect="Content" ObjectID="_1501079355" r:id="rId41"/>
        </w:object>
      </w:r>
    </w:p>
    <w:p w:rsidR="00400C47" w:rsidRDefault="00400C47" w:rsidP="008C0CD7">
      <w:r>
        <w:t>这一部分的数据分析</w:t>
      </w:r>
      <w:r>
        <w:rPr>
          <w:rFonts w:hint="eastAsia"/>
        </w:rPr>
        <w:t>，</w:t>
      </w:r>
      <w:r>
        <w:t>有利于更好的了解数据集的情况</w:t>
      </w:r>
      <w:r>
        <w:rPr>
          <w:rFonts w:hint="eastAsia"/>
        </w:rPr>
        <w:t>，</w:t>
      </w:r>
      <w:r>
        <w:t>对本文后面的分析有很大的帮助</w:t>
      </w:r>
      <w:r>
        <w:rPr>
          <w:rFonts w:hint="eastAsia"/>
        </w:rPr>
        <w:t>。</w:t>
      </w:r>
    </w:p>
    <w:p w:rsidR="008C0CD7" w:rsidRDefault="00352D1A" w:rsidP="00352D1A">
      <w:pPr>
        <w:pStyle w:val="3"/>
        <w:jc w:val="center"/>
      </w:pPr>
      <w:r>
        <w:rPr>
          <w:rFonts w:hint="eastAsia"/>
        </w:rPr>
        <w:t xml:space="preserve">3.2.1 </w:t>
      </w:r>
      <w:r>
        <w:rPr>
          <w:rFonts w:hint="eastAsia"/>
        </w:rPr>
        <w:t>数据总体情况分析</w:t>
      </w:r>
    </w:p>
    <w:p w:rsidR="00077571" w:rsidRDefault="00077571" w:rsidP="00077571">
      <w:pPr>
        <w:rPr>
          <w:bCs/>
        </w:rPr>
      </w:pPr>
      <w:r>
        <w:rPr>
          <w:rFonts w:hint="eastAsia"/>
        </w:rPr>
        <w:t>截止到本文完成之前，数据集中统计的总的</w:t>
      </w:r>
      <w:r>
        <w:rPr>
          <w:rFonts w:hint="eastAsia"/>
        </w:rPr>
        <w:t>WiFi</w:t>
      </w:r>
      <w:r>
        <w:rPr>
          <w:rFonts w:hint="eastAsia"/>
        </w:rPr>
        <w:t>流量已经达到</w:t>
      </w:r>
      <w:r>
        <w:rPr>
          <w:rFonts w:hint="eastAsia"/>
        </w:rPr>
        <w:t>15TB</w:t>
      </w:r>
      <w:r>
        <w:rPr>
          <w:rFonts w:hint="eastAsia"/>
        </w:rPr>
        <w:t>的级别，移动网络流量也达到了将近</w:t>
      </w:r>
      <w:r>
        <w:rPr>
          <w:rFonts w:hint="eastAsia"/>
        </w:rPr>
        <w:t>2T</w:t>
      </w:r>
      <w:r>
        <w:t>B</w:t>
      </w:r>
      <w:r>
        <w:t>的量</w:t>
      </w:r>
      <w:r>
        <w:rPr>
          <w:rFonts w:hint="eastAsia"/>
        </w:rPr>
        <w:t>。</w:t>
      </w:r>
      <w:r>
        <w:t>除此之外</w:t>
      </w:r>
      <w:r>
        <w:rPr>
          <w:rFonts w:hint="eastAsia"/>
        </w:rPr>
        <w:t>，</w:t>
      </w:r>
      <w:r>
        <w:t>被动监控数据表</w:t>
      </w:r>
      <w:r>
        <w:t>app_traffic_db</w:t>
      </w:r>
      <w:r>
        <w:t>中的监控记录已经达到了将近</w:t>
      </w:r>
      <w:r>
        <w:rPr>
          <w:b/>
          <w:bCs/>
        </w:rPr>
        <w:t>12000000</w:t>
      </w:r>
      <w:r w:rsidRPr="00077571">
        <w:rPr>
          <w:bCs/>
        </w:rPr>
        <w:t>多条</w:t>
      </w:r>
      <w:r>
        <w:rPr>
          <w:rFonts w:hint="eastAsia"/>
          <w:bCs/>
        </w:rPr>
        <w:t>。下面，本文将对数据集中的一些情况做简要的分析。</w:t>
      </w:r>
    </w:p>
    <w:p w:rsidR="00077571" w:rsidRPr="00556AF5" w:rsidRDefault="00077571" w:rsidP="00077571">
      <w:pPr>
        <w:rPr>
          <w:bCs/>
        </w:rPr>
      </w:pPr>
      <w:r>
        <w:rPr>
          <w:bCs/>
        </w:rPr>
        <w:t>首先本文分析了各网络制式下的用户数</w:t>
      </w:r>
      <w:r>
        <w:rPr>
          <w:rFonts w:hint="eastAsia"/>
          <w:bCs/>
        </w:rPr>
        <w:t>，</w:t>
      </w:r>
      <w:r>
        <w:rPr>
          <w:bCs/>
        </w:rPr>
        <w:t>也就是说</w:t>
      </w:r>
      <w:r>
        <w:rPr>
          <w:rFonts w:hint="eastAsia"/>
          <w:bCs/>
        </w:rPr>
        <w:t>，</w:t>
      </w:r>
      <w:r>
        <w:rPr>
          <w:bCs/>
        </w:rPr>
        <w:t>使用不同网络制式的用户各有多少</w:t>
      </w:r>
      <w:r>
        <w:rPr>
          <w:rFonts w:hint="eastAsia"/>
          <w:bCs/>
        </w:rPr>
        <w:t>，</w:t>
      </w:r>
      <w:r>
        <w:rPr>
          <w:bCs/>
        </w:rPr>
        <w:t>这里的网络制式</w:t>
      </w:r>
      <w:r>
        <w:rPr>
          <w:rFonts w:hint="eastAsia"/>
          <w:bCs/>
        </w:rPr>
        <w:t>，</w:t>
      </w:r>
      <w:r>
        <w:rPr>
          <w:bCs/>
        </w:rPr>
        <w:t>是本文前面数据表里提到过的具体的网络信息</w:t>
      </w:r>
      <w:r w:rsidR="00556AF5">
        <w:rPr>
          <w:rFonts w:hint="eastAsia"/>
          <w:bCs/>
        </w:rPr>
        <w:t>，统计方式，就是以网络制式为分组然后计算每个分组下不同的</w:t>
      </w:r>
      <w:r w:rsidR="00556AF5">
        <w:rPr>
          <w:rFonts w:hint="eastAsia"/>
          <w:bCs/>
        </w:rPr>
        <w:t>IMEI</w:t>
      </w:r>
      <w:r w:rsidR="00556AF5">
        <w:rPr>
          <w:rFonts w:hint="eastAsia"/>
          <w:bCs/>
        </w:rPr>
        <w:t>个数，每个</w:t>
      </w:r>
      <w:r w:rsidR="00556AF5">
        <w:rPr>
          <w:rFonts w:hint="eastAsia"/>
          <w:bCs/>
        </w:rPr>
        <w:t>IMEI</w:t>
      </w:r>
      <w:r w:rsidR="00556AF5">
        <w:rPr>
          <w:rFonts w:hint="eastAsia"/>
          <w:bCs/>
        </w:rPr>
        <w:t>对应着每一个单独的用户。下面是统计结果：</w:t>
      </w:r>
    </w:p>
    <w:p w:rsidR="00352D1A" w:rsidRPr="00352D1A" w:rsidRDefault="00352D1A" w:rsidP="00352D1A"/>
    <w:p w:rsidR="008C0CD7" w:rsidRDefault="00556AF5" w:rsidP="008C0CD7">
      <w:r>
        <w:rPr>
          <w:noProof/>
        </w:rPr>
        <w:drawing>
          <wp:inline distT="0" distB="0" distL="0" distR="0" wp14:anchorId="0F7CC814" wp14:editId="52950A79">
            <wp:extent cx="5274310" cy="2651125"/>
            <wp:effectExtent l="0" t="0" r="2540" b="158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8C0CD7" w:rsidRDefault="00556AF5" w:rsidP="008C0CD7">
      <w:r>
        <w:t>图表中</w:t>
      </w:r>
      <w:r>
        <w:rPr>
          <w:rFonts w:hint="eastAsia"/>
        </w:rPr>
        <w:t>1</w:t>
      </w:r>
      <w:r>
        <w:t>xRTT</w:t>
      </w:r>
      <w:r>
        <w:t>属于中国电信网络的</w:t>
      </w:r>
      <w:r>
        <w:rPr>
          <w:rFonts w:hint="eastAsia"/>
        </w:rPr>
        <w:t>2.</w:t>
      </w:r>
      <w:r>
        <w:t>5G</w:t>
      </w:r>
      <w:r>
        <w:t>网络</w:t>
      </w:r>
      <w:r>
        <w:rPr>
          <w:rFonts w:hint="eastAsia"/>
        </w:rPr>
        <w:t>，</w:t>
      </w:r>
      <w:r>
        <w:t>对应中国联通</w:t>
      </w:r>
      <w:r>
        <w:rPr>
          <w:rFonts w:hint="eastAsia"/>
        </w:rPr>
        <w:t>，</w:t>
      </w:r>
      <w:r>
        <w:t>中国移动的</w:t>
      </w:r>
      <w:r>
        <w:rPr>
          <w:rFonts w:hint="eastAsia"/>
        </w:rPr>
        <w:t>2.5G</w:t>
      </w:r>
      <w:r>
        <w:rPr>
          <w:rFonts w:hint="eastAsia"/>
        </w:rPr>
        <w:t>网络是</w:t>
      </w:r>
      <w:r>
        <w:rPr>
          <w:rFonts w:hint="eastAsia"/>
        </w:rPr>
        <w:t>EDGE</w:t>
      </w:r>
      <w:r>
        <w:rPr>
          <w:rFonts w:hint="eastAsia"/>
        </w:rPr>
        <w:t>。</w:t>
      </w:r>
      <w:r w:rsidR="00400C47">
        <w:t>E</w:t>
      </w:r>
      <w:r w:rsidR="00400C47">
        <w:rPr>
          <w:rFonts w:hint="eastAsia"/>
        </w:rPr>
        <w:t>hrpd</w:t>
      </w:r>
      <w:r w:rsidR="00400C47">
        <w:rPr>
          <w:rFonts w:hint="eastAsia"/>
        </w:rPr>
        <w:t>网络是电信</w:t>
      </w:r>
      <w:r w:rsidR="00400C47">
        <w:rPr>
          <w:rFonts w:hint="eastAsia"/>
        </w:rPr>
        <w:t>3G</w:t>
      </w:r>
      <w:r w:rsidR="00400C47">
        <w:rPr>
          <w:rFonts w:hint="eastAsia"/>
        </w:rPr>
        <w:t>向</w:t>
      </w:r>
      <w:r w:rsidR="00400C47">
        <w:rPr>
          <w:rFonts w:hint="eastAsia"/>
        </w:rPr>
        <w:t>4G</w:t>
      </w:r>
      <w:r w:rsidR="00400C47">
        <w:rPr>
          <w:rFonts w:hint="eastAsia"/>
        </w:rPr>
        <w:t>演进过程中的一个过渡。</w:t>
      </w:r>
      <w:r>
        <w:t>还有一点需要说明的是</w:t>
      </w:r>
      <w:r>
        <w:rPr>
          <w:rFonts w:hint="eastAsia"/>
        </w:rPr>
        <w:t>，</w:t>
      </w:r>
      <w:r>
        <w:t>同一用户的网络可能会跳转</w:t>
      </w:r>
      <w:r>
        <w:rPr>
          <w:rFonts w:hint="eastAsia"/>
        </w:rPr>
        <w:t>，</w:t>
      </w:r>
      <w:r>
        <w:t>比如一个中国移动</w:t>
      </w:r>
      <w:r>
        <w:rPr>
          <w:rFonts w:hint="eastAsia"/>
        </w:rPr>
        <w:t>4G</w:t>
      </w:r>
      <w:r>
        <w:rPr>
          <w:rFonts w:hint="eastAsia"/>
        </w:rPr>
        <w:t>网络的用户，在网络不好的时候可能会变为</w:t>
      </w:r>
      <w:r>
        <w:rPr>
          <w:rFonts w:hint="eastAsia"/>
        </w:rPr>
        <w:t>TD-SCDMA</w:t>
      </w:r>
      <w:r>
        <w:rPr>
          <w:rFonts w:hint="eastAsia"/>
        </w:rPr>
        <w:t>的</w:t>
      </w:r>
      <w:r>
        <w:rPr>
          <w:rFonts w:hint="eastAsia"/>
        </w:rPr>
        <w:t>3G</w:t>
      </w:r>
      <w:r>
        <w:rPr>
          <w:rFonts w:hint="eastAsia"/>
        </w:rPr>
        <w:t>网络，甚至会变为</w:t>
      </w:r>
      <w:r w:rsidR="00400C47">
        <w:rPr>
          <w:rFonts w:hint="eastAsia"/>
        </w:rPr>
        <w:t>EDGE</w:t>
      </w:r>
      <w:r w:rsidR="00400C47">
        <w:rPr>
          <w:rFonts w:hint="eastAsia"/>
        </w:rPr>
        <w:t>网络，这都是有可能的。从这个图表里可以看到，电信用户在三大运营商里还处于少数。</w:t>
      </w:r>
    </w:p>
    <w:p w:rsidR="008C0CD7" w:rsidRDefault="00400C47" w:rsidP="008C0CD7">
      <w:r>
        <w:t>下图统计了每天活跃的用户数</w:t>
      </w:r>
    </w:p>
    <w:p w:rsidR="00400C47" w:rsidRDefault="00400C47" w:rsidP="008C0CD7">
      <w:r>
        <w:rPr>
          <w:noProof/>
        </w:rPr>
        <w:drawing>
          <wp:inline distT="0" distB="0" distL="0" distR="0" wp14:anchorId="4A1849D2" wp14:editId="66B41C75">
            <wp:extent cx="5274310" cy="2326005"/>
            <wp:effectExtent l="0" t="0" r="2540" b="1714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8C0CD7" w:rsidRDefault="00911D8C" w:rsidP="008C0CD7">
      <w:r>
        <w:t>从图中可以看出</w:t>
      </w:r>
      <w:r>
        <w:rPr>
          <w:rFonts w:hint="eastAsia"/>
        </w:rPr>
        <w:t>，</w:t>
      </w:r>
      <w:r>
        <w:t>用户数大致趋于变少</w:t>
      </w:r>
      <w:r>
        <w:rPr>
          <w:rFonts w:hint="eastAsia"/>
        </w:rPr>
        <w:t>。</w:t>
      </w:r>
      <w:r>
        <w:t>在做相关的数据分析时</w:t>
      </w:r>
      <w:r>
        <w:rPr>
          <w:rFonts w:hint="eastAsia"/>
        </w:rPr>
        <w:t>，本文会对这一特点进行评估，以保证相关推荐的合理性和正确性。</w:t>
      </w:r>
    </w:p>
    <w:p w:rsidR="00911D8C" w:rsidRDefault="00911D8C" w:rsidP="008C0CD7"/>
    <w:p w:rsidR="00911D8C" w:rsidRDefault="00911D8C" w:rsidP="008C0CD7">
      <w:r>
        <w:t>下图统计了</w:t>
      </w:r>
      <w:r>
        <w:rPr>
          <w:rFonts w:hint="eastAsia"/>
        </w:rPr>
        <w:t>，</w:t>
      </w:r>
      <w:r>
        <w:t>每天监控到的其他软件的总的流量信息</w:t>
      </w:r>
    </w:p>
    <w:p w:rsidR="00911D8C" w:rsidRDefault="00911D8C" w:rsidP="008C0CD7">
      <w:r>
        <w:rPr>
          <w:noProof/>
        </w:rPr>
        <w:lastRenderedPageBreak/>
        <w:drawing>
          <wp:inline distT="0" distB="0" distL="0" distR="0" wp14:anchorId="7EA44B78" wp14:editId="1E5EBA95">
            <wp:extent cx="5274310" cy="2048510"/>
            <wp:effectExtent l="0" t="0" r="2540" b="889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8C0CD7" w:rsidRDefault="00604EC3" w:rsidP="008C0CD7">
      <w:r>
        <w:t>从这幅图可以看出</w:t>
      </w:r>
      <w:r>
        <w:rPr>
          <w:rFonts w:hint="eastAsia"/>
        </w:rPr>
        <w:t>，</w:t>
      </w:r>
      <w:r>
        <w:t>用户在使用网络上网时</w:t>
      </w:r>
      <w:r>
        <w:rPr>
          <w:rFonts w:hint="eastAsia"/>
        </w:rPr>
        <w:t>，</w:t>
      </w:r>
      <w:r>
        <w:t>大部分用户还是选择使用</w:t>
      </w:r>
      <w:r>
        <w:t>WiFi</w:t>
      </w:r>
      <w:r>
        <w:t>网络</w:t>
      </w:r>
      <w:r>
        <w:rPr>
          <w:rFonts w:hint="eastAsia"/>
        </w:rPr>
        <w:t>，</w:t>
      </w:r>
      <w:r>
        <w:t>这都是因为</w:t>
      </w:r>
      <w:r>
        <w:t>WiFi</w:t>
      </w:r>
      <w:r>
        <w:t>网络对手机来说是免费的</w:t>
      </w:r>
      <w:r>
        <w:rPr>
          <w:rFonts w:hint="eastAsia"/>
        </w:rPr>
        <w:t>，</w:t>
      </w:r>
      <w:r>
        <w:t>并且</w:t>
      </w:r>
      <w:r>
        <w:t>WiFi</w:t>
      </w:r>
      <w:r>
        <w:t>的速度要比普通的移动网络速度要快</w:t>
      </w:r>
      <w:r>
        <w:rPr>
          <w:rFonts w:hint="eastAsia"/>
        </w:rPr>
        <w:t>。</w:t>
      </w:r>
      <w:r>
        <w:t>尽管现在的各大运营商都在声称调整相关的资费</w:t>
      </w:r>
      <w:r>
        <w:rPr>
          <w:rFonts w:hint="eastAsia"/>
        </w:rPr>
        <w:t>，</w:t>
      </w:r>
      <w:r>
        <w:t>并且提升网速</w:t>
      </w:r>
      <w:r>
        <w:rPr>
          <w:rFonts w:hint="eastAsia"/>
        </w:rPr>
        <w:t>，</w:t>
      </w:r>
      <w:r>
        <w:t>但是实际上还是换汤不换药</w:t>
      </w:r>
      <w:r>
        <w:rPr>
          <w:rFonts w:hint="eastAsia"/>
        </w:rPr>
        <w:t>，</w:t>
      </w:r>
      <w:r>
        <w:t>本质上根本没有什么改变</w:t>
      </w:r>
      <w:r>
        <w:rPr>
          <w:rFonts w:hint="eastAsia"/>
        </w:rPr>
        <w:t>。</w:t>
      </w:r>
      <w:r>
        <w:t>毕竟用户每个月的流量是有限的</w:t>
      </w:r>
      <w:r>
        <w:rPr>
          <w:rFonts w:hint="eastAsia"/>
        </w:rPr>
        <w:t>，</w:t>
      </w:r>
      <w:r>
        <w:t>并且如果使用流量看视频</w:t>
      </w:r>
      <w:r>
        <w:rPr>
          <w:rFonts w:hint="eastAsia"/>
        </w:rPr>
        <w:t>，</w:t>
      </w:r>
      <w:r>
        <w:t>用户每个月的包月流量</w:t>
      </w:r>
      <w:r>
        <w:rPr>
          <w:rFonts w:hint="eastAsia"/>
        </w:rPr>
        <w:t>几乎在一天之内就会消耗完毕。移动网络流量始终还是一个限制用户上网的关键因素，所以在这种情况下，为用户推荐流量少的应用是很必要的，毕竟</w:t>
      </w:r>
      <w:r>
        <w:rPr>
          <w:rFonts w:hint="eastAsia"/>
        </w:rPr>
        <w:t>WiFi</w:t>
      </w:r>
      <w:r>
        <w:rPr>
          <w:rFonts w:hint="eastAsia"/>
        </w:rPr>
        <w:t>网络，还没有移动网络那么普及。</w:t>
      </w:r>
    </w:p>
    <w:p w:rsidR="008C0CD7" w:rsidRDefault="008C0CD7" w:rsidP="008C0CD7"/>
    <w:p w:rsidR="00F56827" w:rsidRPr="00604EC3" w:rsidRDefault="00F56827" w:rsidP="008C0CD7">
      <w:r>
        <w:t>下图统计了</w:t>
      </w:r>
      <w:r>
        <w:rPr>
          <w:rFonts w:hint="eastAsia"/>
        </w:rPr>
        <w:t>，</w:t>
      </w:r>
      <w:r>
        <w:t>每天上传的监控的记录数量的情况</w:t>
      </w:r>
      <w:r>
        <w:rPr>
          <w:rFonts w:hint="eastAsia"/>
        </w:rPr>
        <w:t>，</w:t>
      </w:r>
      <w:r>
        <w:t>这个记录和每天活跃的用户目基本上成正比</w:t>
      </w:r>
      <w:r>
        <w:rPr>
          <w:rFonts w:hint="eastAsia"/>
        </w:rPr>
        <w:t>，</w:t>
      </w:r>
      <w:r>
        <w:t>虽然用户不多</w:t>
      </w:r>
      <w:r>
        <w:rPr>
          <w:rFonts w:hint="eastAsia"/>
        </w:rPr>
        <w:t>，</w:t>
      </w:r>
      <w:r>
        <w:t>但是用户产生的记录数还是有一定的数量的</w:t>
      </w:r>
      <w:r>
        <w:rPr>
          <w:rFonts w:hint="eastAsia"/>
        </w:rPr>
        <w:t>，</w:t>
      </w:r>
      <w:r>
        <w:t>这也很好的为我们的分析提供了数据支撑</w:t>
      </w:r>
    </w:p>
    <w:p w:rsidR="008C0CD7" w:rsidRDefault="00604EC3" w:rsidP="008C0CD7">
      <w:r>
        <w:rPr>
          <w:noProof/>
        </w:rPr>
        <w:drawing>
          <wp:inline distT="0" distB="0" distL="0" distR="0" wp14:anchorId="7EDA22F0" wp14:editId="05896C67">
            <wp:extent cx="5274310" cy="2134870"/>
            <wp:effectExtent l="0" t="0" r="2540" b="1778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8C0CD7" w:rsidRDefault="008C0CD7" w:rsidP="008C0CD7"/>
    <w:p w:rsidR="008C0CD7" w:rsidRDefault="00F56827" w:rsidP="008C0CD7">
      <w:r>
        <w:t>以上几个图表</w:t>
      </w:r>
      <w:r>
        <w:rPr>
          <w:rFonts w:hint="eastAsia"/>
        </w:rPr>
        <w:t>，</w:t>
      </w:r>
      <w:r>
        <w:t>从数据集的大小方面对数据做了一个统计意义上的分析</w:t>
      </w:r>
      <w:r>
        <w:rPr>
          <w:rFonts w:hint="eastAsia"/>
        </w:rPr>
        <w:t>，</w:t>
      </w:r>
      <w:r>
        <w:t>通过这些分析</w:t>
      </w:r>
      <w:r>
        <w:rPr>
          <w:rFonts w:hint="eastAsia"/>
        </w:rPr>
        <w:t>，</w:t>
      </w:r>
      <w:r>
        <w:t>我们可以对数据的规模情况有一个基本的了解</w:t>
      </w:r>
      <w:r>
        <w:rPr>
          <w:rFonts w:hint="eastAsia"/>
        </w:rPr>
        <w:t>，</w:t>
      </w:r>
      <w:r>
        <w:t>接下来的几个小节</w:t>
      </w:r>
      <w:r>
        <w:rPr>
          <w:rFonts w:hint="eastAsia"/>
        </w:rPr>
        <w:t>，</w:t>
      </w:r>
      <w:r>
        <w:t>出发点会更深一步</w:t>
      </w:r>
      <w:r>
        <w:rPr>
          <w:rFonts w:hint="eastAsia"/>
        </w:rPr>
        <w:t>。</w:t>
      </w:r>
    </w:p>
    <w:p w:rsidR="00F56827" w:rsidRDefault="00F56827" w:rsidP="002E3760">
      <w:pPr>
        <w:pStyle w:val="3"/>
        <w:jc w:val="center"/>
      </w:pPr>
      <w:r>
        <w:rPr>
          <w:rFonts w:hint="eastAsia"/>
        </w:rPr>
        <w:t xml:space="preserve">3.2.2 </w:t>
      </w:r>
      <w:r>
        <w:rPr>
          <w:rFonts w:hint="eastAsia"/>
        </w:rPr>
        <w:t>用户方面的情况分析</w:t>
      </w:r>
    </w:p>
    <w:p w:rsidR="00F56827" w:rsidRDefault="00F56827" w:rsidP="00F56827">
      <w:r>
        <w:t>本文的主题在于为用户推荐相关的应用情况</w:t>
      </w:r>
      <w:r>
        <w:rPr>
          <w:rFonts w:hint="eastAsia"/>
        </w:rPr>
        <w:t>，</w:t>
      </w:r>
      <w:r>
        <w:t>所以针对这个数据集</w:t>
      </w:r>
      <w:r>
        <w:rPr>
          <w:rFonts w:hint="eastAsia"/>
        </w:rPr>
        <w:t>，</w:t>
      </w:r>
      <w:r>
        <w:t>对数据集中一些基本的用户情况进行分析还是很有必要的</w:t>
      </w:r>
      <w:r>
        <w:rPr>
          <w:rFonts w:hint="eastAsia"/>
        </w:rPr>
        <w:t>。</w:t>
      </w:r>
      <w:r w:rsidR="00F200D5">
        <w:rPr>
          <w:rFonts w:hint="eastAsia"/>
        </w:rPr>
        <w:t>从下面的一些分析中我们可以对用户在流量使用方面有一个基本的了解，</w:t>
      </w:r>
      <w:r w:rsidR="00F200D5">
        <w:t>除此之外</w:t>
      </w:r>
      <w:r w:rsidR="00F200D5">
        <w:rPr>
          <w:rFonts w:hint="eastAsia"/>
        </w:rPr>
        <w:t>，</w:t>
      </w:r>
      <w:r w:rsidR="00F200D5">
        <w:t>我们还可以在用户的流量使用模式上有一个基本的认识</w:t>
      </w:r>
      <w:r w:rsidR="00F200D5">
        <w:rPr>
          <w:rFonts w:hint="eastAsia"/>
        </w:rPr>
        <w:t>。</w:t>
      </w:r>
      <w:r w:rsidR="00F200D5">
        <w:t>下面是分析的具体情况</w:t>
      </w:r>
      <w:r w:rsidR="00F200D5">
        <w:rPr>
          <w:rFonts w:hint="eastAsia"/>
        </w:rPr>
        <w:t>。</w:t>
      </w:r>
    </w:p>
    <w:p w:rsidR="00F200D5" w:rsidRDefault="00F200D5" w:rsidP="00F56827">
      <w:r>
        <w:t>首先我们分析了</w:t>
      </w:r>
      <w:r>
        <w:rPr>
          <w:rFonts w:hint="eastAsia"/>
        </w:rPr>
        <w:t>，</w:t>
      </w:r>
      <w:r>
        <w:t>月均流量这个概念</w:t>
      </w:r>
      <w:r>
        <w:rPr>
          <w:rFonts w:hint="eastAsia"/>
        </w:rPr>
        <w:t>，</w:t>
      </w:r>
      <w:r>
        <w:t>对用户平均一个月消耗的流量做了一个基本的统计</w:t>
      </w:r>
      <w:r>
        <w:rPr>
          <w:rFonts w:hint="eastAsia"/>
        </w:rPr>
        <w:t>，</w:t>
      </w:r>
      <w:r>
        <w:lastRenderedPageBreak/>
        <w:t>结果如下所示</w:t>
      </w:r>
      <w:r>
        <w:rPr>
          <w:rFonts w:hint="eastAsia"/>
        </w:rPr>
        <w:t>：</w:t>
      </w:r>
    </w:p>
    <w:p w:rsidR="00F200D5" w:rsidRDefault="00F200D5" w:rsidP="00F56827">
      <w:r>
        <w:rPr>
          <w:noProof/>
        </w:rPr>
        <w:drawing>
          <wp:inline distT="0" distB="0" distL="0" distR="0" wp14:anchorId="5348018D" wp14:editId="4CAD1275">
            <wp:extent cx="525780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F200D5" w:rsidRDefault="00F200D5" w:rsidP="00F56827">
      <w:r>
        <w:t>下图是</w:t>
      </w:r>
      <w:r>
        <w:t>WiFi</w:t>
      </w:r>
      <w:r>
        <w:t>情况下的</w:t>
      </w:r>
      <w:r>
        <w:rPr>
          <w:rFonts w:hint="eastAsia"/>
        </w:rPr>
        <w:t>：</w:t>
      </w:r>
    </w:p>
    <w:p w:rsidR="00F200D5" w:rsidRDefault="00F200D5" w:rsidP="00F56827">
      <w:r>
        <w:rPr>
          <w:noProof/>
        </w:rPr>
        <w:drawing>
          <wp:inline distT="0" distB="0" distL="0" distR="0" wp14:anchorId="21B89C68" wp14:editId="545C8817">
            <wp:extent cx="5267325" cy="2743200"/>
            <wp:effectExtent l="0" t="0" r="9525"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A62B79" w:rsidRPr="00F56827" w:rsidRDefault="00A62B79" w:rsidP="00F56827">
      <w:r>
        <w:t>从这两幅图里可以看出</w:t>
      </w:r>
      <w:r w:rsidR="00066AD1">
        <w:t>，</w:t>
      </w:r>
      <w:r w:rsidR="00066AD1">
        <w:rPr>
          <w:rFonts w:hint="eastAsia"/>
        </w:rPr>
        <w:t>移动网络情况下，</w:t>
      </w:r>
      <w:r w:rsidR="004233D2">
        <w:rPr>
          <w:rFonts w:hint="eastAsia"/>
        </w:rPr>
        <w:t>大多数用户月均流量消耗集中在</w:t>
      </w:r>
      <w:r w:rsidR="004233D2">
        <w:rPr>
          <w:rFonts w:hint="eastAsia"/>
        </w:rPr>
        <w:t>10M-100M</w:t>
      </w:r>
      <w:r w:rsidR="004233D2">
        <w:rPr>
          <w:rFonts w:hint="eastAsia"/>
        </w:rPr>
        <w:t>，</w:t>
      </w:r>
      <w:r w:rsidR="004233D2">
        <w:rPr>
          <w:rFonts w:hint="eastAsia"/>
        </w:rPr>
        <w:t>100M-1G</w:t>
      </w:r>
      <w:r w:rsidR="004233D2">
        <w:rPr>
          <w:rFonts w:hint="eastAsia"/>
        </w:rPr>
        <w:t>，以及</w:t>
      </w:r>
      <w:r w:rsidR="004233D2">
        <w:rPr>
          <w:rFonts w:hint="eastAsia"/>
        </w:rPr>
        <w:t>1G-10GB</w:t>
      </w:r>
      <w:r w:rsidR="004233D2">
        <w:rPr>
          <w:rFonts w:hint="eastAsia"/>
        </w:rPr>
        <w:t>之间，并且</w:t>
      </w:r>
      <w:r w:rsidR="004233D2">
        <w:rPr>
          <w:rFonts w:hint="eastAsia"/>
        </w:rPr>
        <w:t>100M-1G</w:t>
      </w:r>
      <w:r w:rsidR="004233D2">
        <w:rPr>
          <w:rFonts w:hint="eastAsia"/>
        </w:rPr>
        <w:t>之间的用户数量最多，与之对应的</w:t>
      </w:r>
      <w:r w:rsidR="004233D2">
        <w:rPr>
          <w:rFonts w:hint="eastAsia"/>
        </w:rPr>
        <w:t>WiFi</w:t>
      </w:r>
      <w:r w:rsidR="004233D2">
        <w:rPr>
          <w:rFonts w:hint="eastAsia"/>
        </w:rPr>
        <w:t>情况下，用户平均每月在使用</w:t>
      </w:r>
      <w:r w:rsidR="004233D2">
        <w:rPr>
          <w:rFonts w:hint="eastAsia"/>
        </w:rPr>
        <w:t>WiFi</w:t>
      </w:r>
      <w:r w:rsidR="004233D2">
        <w:rPr>
          <w:rFonts w:hint="eastAsia"/>
        </w:rPr>
        <w:t>网络时花费的流量大约集中在</w:t>
      </w:r>
      <w:r w:rsidR="004233D2">
        <w:rPr>
          <w:rFonts w:hint="eastAsia"/>
        </w:rPr>
        <w:t>100MB-1GB</w:t>
      </w:r>
      <w:r w:rsidR="004233D2">
        <w:rPr>
          <w:rFonts w:hint="eastAsia"/>
        </w:rPr>
        <w:t>，</w:t>
      </w:r>
      <w:r w:rsidR="004233D2">
        <w:rPr>
          <w:rFonts w:hint="eastAsia"/>
        </w:rPr>
        <w:t>1GB-10GB</w:t>
      </w:r>
      <w:r w:rsidR="004233D2">
        <w:rPr>
          <w:rFonts w:hint="eastAsia"/>
        </w:rPr>
        <w:t>，以及</w:t>
      </w:r>
      <w:r w:rsidR="004233D2">
        <w:rPr>
          <w:rFonts w:hint="eastAsia"/>
        </w:rPr>
        <w:t>10GB-100GB</w:t>
      </w:r>
      <w:r w:rsidR="004233D2">
        <w:rPr>
          <w:rFonts w:hint="eastAsia"/>
        </w:rPr>
        <w:t>之间，由此可知，用户在</w:t>
      </w:r>
      <w:r w:rsidR="004233D2">
        <w:rPr>
          <w:rFonts w:hint="eastAsia"/>
        </w:rPr>
        <w:t>WiFi</w:t>
      </w:r>
      <w:r w:rsidR="004233D2">
        <w:rPr>
          <w:rFonts w:hint="eastAsia"/>
        </w:rPr>
        <w:t>上花费的流量比在移动网络上花费的流量整整高了一个数量级。所以，用户在移动网络上使用流量还是有很大的限制的，如果我们能为用户进行相关的推荐，比如说在移动网络每月</w:t>
      </w:r>
      <w:r w:rsidR="004233D2">
        <w:rPr>
          <w:rFonts w:hint="eastAsia"/>
        </w:rPr>
        <w:t>100MB-1GB</w:t>
      </w:r>
      <w:r w:rsidR="004233D2">
        <w:rPr>
          <w:rFonts w:hint="eastAsia"/>
        </w:rPr>
        <w:t>流量的情况下，使用原来类别下其他</w:t>
      </w:r>
      <w:r w:rsidR="004233D2">
        <w:rPr>
          <w:rFonts w:hint="eastAsia"/>
        </w:rPr>
        <w:t>APP</w:t>
      </w:r>
      <w:r w:rsidR="004233D2">
        <w:rPr>
          <w:rFonts w:hint="eastAsia"/>
        </w:rPr>
        <w:t>能够体验到，</w:t>
      </w:r>
      <w:r w:rsidR="00AD3246">
        <w:rPr>
          <w:rFonts w:hint="eastAsia"/>
        </w:rPr>
        <w:t>使用原来</w:t>
      </w:r>
      <w:r w:rsidR="00AD3246">
        <w:rPr>
          <w:rFonts w:hint="eastAsia"/>
        </w:rPr>
        <w:t>APP</w:t>
      </w:r>
      <w:r w:rsidR="00AD3246">
        <w:rPr>
          <w:rFonts w:hint="eastAsia"/>
        </w:rPr>
        <w:t>每月</w:t>
      </w:r>
      <w:r w:rsidR="00AD3246">
        <w:rPr>
          <w:rFonts w:hint="eastAsia"/>
        </w:rPr>
        <w:t>1G-10G</w:t>
      </w:r>
      <w:r w:rsidR="00AD3246">
        <w:rPr>
          <w:rFonts w:hint="eastAsia"/>
        </w:rPr>
        <w:t>流量的体验。这样一来，就能够让用户花费较少的流量体验相同的使用感受，这也</w:t>
      </w:r>
      <w:r w:rsidR="00B36962">
        <w:rPr>
          <w:rFonts w:hint="eastAsia"/>
        </w:rPr>
        <w:t>就达到了</w:t>
      </w:r>
      <w:r w:rsidR="00AD3246">
        <w:rPr>
          <w:rFonts w:hint="eastAsia"/>
        </w:rPr>
        <w:t>本文的目的。</w:t>
      </w:r>
    </w:p>
    <w:p w:rsidR="00F56827" w:rsidRDefault="00F56827" w:rsidP="00C66671">
      <w:pPr>
        <w:pStyle w:val="3"/>
        <w:jc w:val="center"/>
      </w:pPr>
      <w:r>
        <w:rPr>
          <w:rFonts w:hint="eastAsia"/>
        </w:rPr>
        <w:t>3.2.3 APP</w:t>
      </w:r>
      <w:r>
        <w:rPr>
          <w:rFonts w:hint="eastAsia"/>
        </w:rPr>
        <w:t>方面的情况分析</w:t>
      </w:r>
    </w:p>
    <w:p w:rsidR="00B24E77" w:rsidRPr="00B24E77" w:rsidRDefault="00B24E77" w:rsidP="00B24E77">
      <w:r>
        <w:t>由于</w:t>
      </w:r>
      <w:r w:rsidR="00B1270E">
        <w:t>在后面我们</w:t>
      </w:r>
      <w:r>
        <w:t>需要</w:t>
      </w:r>
      <w:r w:rsidR="00B1270E">
        <w:t>对</w:t>
      </w:r>
      <w:r w:rsidR="00B1270E">
        <w:t>app</w:t>
      </w:r>
      <w:r w:rsidR="00B1270E">
        <w:t>相关情况进行分析</w:t>
      </w:r>
      <w:r w:rsidR="00B1270E">
        <w:rPr>
          <w:rFonts w:hint="eastAsia"/>
        </w:rPr>
        <w:t>，</w:t>
      </w:r>
      <w:r w:rsidR="00B1270E">
        <w:t>在这里先大体对</w:t>
      </w:r>
      <w:r w:rsidR="00B1270E">
        <w:t>app</w:t>
      </w:r>
      <w:r w:rsidR="00B1270E">
        <w:t>的总体情况了解一下</w:t>
      </w:r>
      <w:r w:rsidR="00F335CE">
        <w:rPr>
          <w:rFonts w:hint="eastAsia"/>
        </w:rPr>
        <w:t>，</w:t>
      </w:r>
      <w:r w:rsidR="00F335CE">
        <w:t>下面两幅图是本文统计的</w:t>
      </w:r>
      <w:r w:rsidR="00F335CE">
        <w:rPr>
          <w:rFonts w:hint="eastAsia"/>
        </w:rPr>
        <w:t>，</w:t>
      </w:r>
      <w:r w:rsidR="00F335CE">
        <w:t>分别在移动网络和</w:t>
      </w:r>
      <w:r w:rsidR="00F335CE">
        <w:t>WiFi</w:t>
      </w:r>
      <w:r w:rsidR="00F335CE">
        <w:t>情况下</w:t>
      </w:r>
      <w:r w:rsidR="00F335CE">
        <w:rPr>
          <w:rFonts w:hint="eastAsia"/>
        </w:rPr>
        <w:t>，</w:t>
      </w:r>
      <w:r w:rsidR="00F335CE">
        <w:t>不同</w:t>
      </w:r>
      <w:r w:rsidR="00F335CE">
        <w:t>app</w:t>
      </w:r>
      <w:r w:rsidR="00F335CE">
        <w:t>平均每天消耗的流量分布图情况</w:t>
      </w:r>
      <w:r w:rsidR="00F335CE">
        <w:rPr>
          <w:rFonts w:hint="eastAsia"/>
        </w:rPr>
        <w:t>。</w:t>
      </w:r>
      <w:r w:rsidR="00F335CE">
        <w:t>通过这两幅图我们可以对不同的</w:t>
      </w:r>
      <w:r w:rsidR="00F335CE">
        <w:t>app</w:t>
      </w:r>
      <w:r w:rsidR="00F335CE">
        <w:t>每天的在不同的网络下的流量消耗情况有</w:t>
      </w:r>
      <w:r w:rsidR="00F335CE">
        <w:lastRenderedPageBreak/>
        <w:t>一个基本的了解</w:t>
      </w:r>
      <w:r w:rsidR="00F335CE">
        <w:rPr>
          <w:rFonts w:hint="eastAsia"/>
        </w:rPr>
        <w:t>。</w:t>
      </w:r>
    </w:p>
    <w:p w:rsidR="008C0CD7" w:rsidRDefault="00D96FCC" w:rsidP="008C0CD7">
      <w:r>
        <w:rPr>
          <w:noProof/>
        </w:rPr>
        <w:drawing>
          <wp:inline distT="0" distB="0" distL="0" distR="0" wp14:anchorId="658A970E" wp14:editId="617A2058">
            <wp:extent cx="5274310" cy="2669540"/>
            <wp:effectExtent l="0" t="0" r="2540" b="1651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D96FCC" w:rsidRDefault="00D96FCC" w:rsidP="008C0CD7">
      <w:r>
        <w:rPr>
          <w:noProof/>
        </w:rPr>
        <w:drawing>
          <wp:inline distT="0" distB="0" distL="0" distR="0" wp14:anchorId="7EAA6755" wp14:editId="302DC757">
            <wp:extent cx="5274310" cy="2733675"/>
            <wp:effectExtent l="0" t="0" r="254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8C0CD7" w:rsidRDefault="003D2AFC" w:rsidP="002D373C">
      <w:r>
        <w:t>从这两幅图可以看出</w:t>
      </w:r>
      <w:r>
        <w:rPr>
          <w:rFonts w:hint="eastAsia"/>
        </w:rPr>
        <w:t>，</w:t>
      </w:r>
      <w:r>
        <w:t>移动网络情况下</w:t>
      </w:r>
      <w:r>
        <w:rPr>
          <w:rFonts w:hint="eastAsia"/>
        </w:rPr>
        <w:t>，每天消耗流量</w:t>
      </w:r>
      <w:r>
        <w:rPr>
          <w:rFonts w:hint="eastAsia"/>
        </w:rPr>
        <w:t>1M</w:t>
      </w:r>
      <w:r>
        <w:rPr>
          <w:rFonts w:hint="eastAsia"/>
        </w:rPr>
        <w:t>的</w:t>
      </w:r>
      <w:r>
        <w:rPr>
          <w:rFonts w:hint="eastAsia"/>
        </w:rPr>
        <w:t>app</w:t>
      </w:r>
      <w:r>
        <w:rPr>
          <w:rFonts w:hint="eastAsia"/>
        </w:rPr>
        <w:t>种类占到了大约</w:t>
      </w:r>
      <w:r>
        <w:rPr>
          <w:rFonts w:hint="eastAsia"/>
        </w:rPr>
        <w:t>85%</w:t>
      </w:r>
      <w:r>
        <w:rPr>
          <w:rFonts w:hint="eastAsia"/>
        </w:rPr>
        <w:t>。这也可以理解，一方面，由于某些</w:t>
      </w:r>
      <w:r>
        <w:rPr>
          <w:rFonts w:hint="eastAsia"/>
        </w:rPr>
        <w:t>app</w:t>
      </w:r>
      <w:r>
        <w:rPr>
          <w:rFonts w:hint="eastAsia"/>
        </w:rPr>
        <w:t>的使用</w:t>
      </w:r>
      <w:r w:rsidR="00547BCB">
        <w:rPr>
          <w:rFonts w:hint="eastAsia"/>
        </w:rPr>
        <w:t>频率不高，每天可能就打开一次，对于大部分应用程序来说都不需要传输</w:t>
      </w:r>
      <w:r>
        <w:rPr>
          <w:rFonts w:hint="eastAsia"/>
        </w:rPr>
        <w:t>很多数据</w:t>
      </w:r>
      <w:r w:rsidR="002D373C">
        <w:rPr>
          <w:rFonts w:hint="eastAsia"/>
        </w:rPr>
        <w:t>，所以消耗的流量也不是很多，这一部分应用程序，对用户的使用习惯影响可能也不大，我们不需要密切关注。而消耗流量大于</w:t>
      </w:r>
      <w:r w:rsidR="002D373C">
        <w:rPr>
          <w:rFonts w:hint="eastAsia"/>
        </w:rPr>
        <w:t>1M</w:t>
      </w:r>
      <w:r w:rsidR="002D373C">
        <w:rPr>
          <w:rFonts w:hint="eastAsia"/>
        </w:rPr>
        <w:t>，小于</w:t>
      </w:r>
      <w:r w:rsidR="002D373C">
        <w:rPr>
          <w:rFonts w:hint="eastAsia"/>
        </w:rPr>
        <w:t>10M</w:t>
      </w:r>
      <w:r w:rsidR="002D373C">
        <w:rPr>
          <w:rFonts w:hint="eastAsia"/>
        </w:rPr>
        <w:t>，以及日均消耗流量在</w:t>
      </w:r>
      <w:r w:rsidR="002D373C">
        <w:rPr>
          <w:rFonts w:hint="eastAsia"/>
        </w:rPr>
        <w:t>10M</w:t>
      </w:r>
      <w:r w:rsidR="002D373C">
        <w:rPr>
          <w:rFonts w:hint="eastAsia"/>
        </w:rPr>
        <w:t>到</w:t>
      </w:r>
      <w:r w:rsidR="002D373C">
        <w:rPr>
          <w:rFonts w:hint="eastAsia"/>
        </w:rPr>
        <w:t>100M</w:t>
      </w:r>
      <w:r w:rsidR="002D373C">
        <w:rPr>
          <w:rFonts w:hint="eastAsia"/>
        </w:rPr>
        <w:t>之间的</w:t>
      </w:r>
      <w:r w:rsidR="002D373C">
        <w:rPr>
          <w:rFonts w:hint="eastAsia"/>
        </w:rPr>
        <w:t>app</w:t>
      </w:r>
      <w:r w:rsidR="002D373C">
        <w:rPr>
          <w:rFonts w:hint="eastAsia"/>
        </w:rPr>
        <w:t>，这一部分</w:t>
      </w:r>
      <w:r w:rsidR="002D373C">
        <w:rPr>
          <w:rFonts w:hint="eastAsia"/>
        </w:rPr>
        <w:t>app</w:t>
      </w:r>
      <w:r w:rsidR="002D373C">
        <w:rPr>
          <w:rFonts w:hint="eastAsia"/>
        </w:rPr>
        <w:t>的种类大约占得比例在百分之十几</w:t>
      </w:r>
      <w:r w:rsidR="00CF4E45">
        <w:rPr>
          <w:rFonts w:hint="eastAsia"/>
        </w:rPr>
        <w:t>，从用户的使用情况来看，这一部分</w:t>
      </w:r>
      <w:r w:rsidR="00CF4E45">
        <w:rPr>
          <w:rFonts w:hint="eastAsia"/>
        </w:rPr>
        <w:t>app</w:t>
      </w:r>
      <w:r w:rsidR="00CF4E45">
        <w:rPr>
          <w:rFonts w:hint="eastAsia"/>
        </w:rPr>
        <w:t>是我们需要密切关注的</w:t>
      </w:r>
      <w:r w:rsidR="00CF4E45">
        <w:rPr>
          <w:rFonts w:hint="eastAsia"/>
        </w:rPr>
        <w:t>app</w:t>
      </w:r>
      <w:r w:rsidR="00CF4E45">
        <w:rPr>
          <w:rFonts w:hint="eastAsia"/>
        </w:rPr>
        <w:t>。与之对应的</w:t>
      </w:r>
      <w:r w:rsidR="00CF4E45">
        <w:rPr>
          <w:rFonts w:hint="eastAsia"/>
        </w:rPr>
        <w:t>wifi</w:t>
      </w:r>
      <w:r w:rsidR="00CF4E45">
        <w:rPr>
          <w:rFonts w:hint="eastAsia"/>
        </w:rPr>
        <w:t>情况下</w:t>
      </w:r>
      <w:r w:rsidR="00CF4E45">
        <w:rPr>
          <w:rFonts w:hint="eastAsia"/>
        </w:rPr>
        <w:t>app</w:t>
      </w:r>
      <w:r w:rsidR="00CF4E45">
        <w:rPr>
          <w:rFonts w:hint="eastAsia"/>
        </w:rPr>
        <w:t>的分布情况，与移动网络下稍有不同，日均销量流量在</w:t>
      </w:r>
      <w:r w:rsidR="00CF4E45">
        <w:rPr>
          <w:rFonts w:hint="eastAsia"/>
        </w:rPr>
        <w:t>1K-1</w:t>
      </w:r>
      <w:r w:rsidR="00CF4E45">
        <w:t>M</w:t>
      </w:r>
      <w:r w:rsidR="00CF4E45">
        <w:t>之间的</w:t>
      </w:r>
      <w:r w:rsidR="00CF4E45">
        <w:t>app</w:t>
      </w:r>
      <w:r w:rsidR="00CF4E45">
        <w:t>占得比例大约在</w:t>
      </w:r>
      <w:r w:rsidR="00CF4E45">
        <w:t>75</w:t>
      </w:r>
      <w:r w:rsidR="00CF4E45">
        <w:rPr>
          <w:rFonts w:hint="eastAsia"/>
        </w:rPr>
        <w:t>%</w:t>
      </w:r>
      <w:r w:rsidR="00CF4E45">
        <w:rPr>
          <w:rFonts w:hint="eastAsia"/>
        </w:rPr>
        <w:t>，</w:t>
      </w:r>
      <w:r w:rsidR="00CF4E45">
        <w:t>较移动网络有所下滑</w:t>
      </w:r>
      <w:r w:rsidR="00CF4E45">
        <w:rPr>
          <w:rFonts w:hint="eastAsia"/>
        </w:rPr>
        <w:t>，</w:t>
      </w:r>
      <w:r w:rsidR="00CF4E45">
        <w:t>在日均消耗流量在</w:t>
      </w:r>
      <w:r w:rsidR="00CF4E45">
        <w:rPr>
          <w:rFonts w:hint="eastAsia"/>
        </w:rPr>
        <w:t>1</w:t>
      </w:r>
      <w:r w:rsidR="00CF4E45">
        <w:t>M</w:t>
      </w:r>
      <w:r w:rsidR="00CF4E45">
        <w:t>到</w:t>
      </w:r>
      <w:r w:rsidR="00CF4E45">
        <w:rPr>
          <w:rFonts w:hint="eastAsia"/>
        </w:rPr>
        <w:t>10M</w:t>
      </w:r>
      <w:r w:rsidR="00CF4E45">
        <w:t>以及</w:t>
      </w:r>
      <w:r w:rsidR="00CF4E45">
        <w:rPr>
          <w:rFonts w:hint="eastAsia"/>
        </w:rPr>
        <w:t>10M</w:t>
      </w:r>
      <w:r w:rsidR="00CF4E45">
        <w:rPr>
          <w:rFonts w:hint="eastAsia"/>
        </w:rPr>
        <w:t>到</w:t>
      </w:r>
      <w:r w:rsidR="00CF4E45">
        <w:rPr>
          <w:rFonts w:hint="eastAsia"/>
        </w:rPr>
        <w:t>100M</w:t>
      </w:r>
      <w:r w:rsidR="00CF4E45">
        <w:rPr>
          <w:rFonts w:hint="eastAsia"/>
        </w:rPr>
        <w:t>之间的</w:t>
      </w:r>
      <w:r w:rsidR="00CF4E45">
        <w:rPr>
          <w:rFonts w:hint="eastAsia"/>
        </w:rPr>
        <w:t>app</w:t>
      </w:r>
      <w:r w:rsidR="00CF4E45">
        <w:rPr>
          <w:rFonts w:hint="eastAsia"/>
        </w:rPr>
        <w:t>比例攀升到了接近</w:t>
      </w:r>
      <w:r w:rsidR="00CF4E45">
        <w:rPr>
          <w:rFonts w:hint="eastAsia"/>
        </w:rPr>
        <w:t>25%</w:t>
      </w:r>
      <w:r w:rsidR="00CF4E45">
        <w:rPr>
          <w:rFonts w:hint="eastAsia"/>
        </w:rPr>
        <w:t>。这和移动网络的情况区别还是很大的。</w:t>
      </w:r>
    </w:p>
    <w:p w:rsidR="00CF4E45" w:rsidRPr="00547BCB" w:rsidRDefault="00CF4E45" w:rsidP="002D373C">
      <w:pPr>
        <w:rPr>
          <w:rFonts w:hint="eastAsia"/>
        </w:rPr>
      </w:pPr>
      <w:r>
        <w:tab/>
      </w:r>
      <w:r>
        <w:t>由上面的</w:t>
      </w:r>
      <w:r>
        <w:rPr>
          <w:rFonts w:hint="eastAsia"/>
        </w:rPr>
        <w:t>分析，我们了解到用户在移动网络下和</w:t>
      </w:r>
      <w:r>
        <w:rPr>
          <w:rFonts w:hint="eastAsia"/>
        </w:rPr>
        <w:t>WiFi</w:t>
      </w:r>
      <w:r>
        <w:rPr>
          <w:rFonts w:hint="eastAsia"/>
        </w:rPr>
        <w:t>网络下使用</w:t>
      </w:r>
      <w:r>
        <w:rPr>
          <w:rFonts w:hint="eastAsia"/>
        </w:rPr>
        <w:t>app</w:t>
      </w:r>
      <w:r>
        <w:rPr>
          <w:rFonts w:hint="eastAsia"/>
        </w:rPr>
        <w:t>的一个变化，那就是在</w:t>
      </w:r>
      <w:r>
        <w:rPr>
          <w:rFonts w:hint="eastAsia"/>
        </w:rPr>
        <w:t>WiFi</w:t>
      </w:r>
      <w:r>
        <w:rPr>
          <w:rFonts w:hint="eastAsia"/>
        </w:rPr>
        <w:t>网络下</w:t>
      </w:r>
      <w:r w:rsidR="00547BCB">
        <w:rPr>
          <w:rFonts w:hint="eastAsia"/>
        </w:rPr>
        <w:t>，消耗流量较多的</w:t>
      </w:r>
      <w:r w:rsidR="00547BCB">
        <w:rPr>
          <w:rFonts w:hint="eastAsia"/>
        </w:rPr>
        <w:t>app</w:t>
      </w:r>
      <w:r w:rsidR="00547BCB">
        <w:t>会获得更频繁的使用机会</w:t>
      </w:r>
      <w:r w:rsidR="00547BCB">
        <w:rPr>
          <w:rFonts w:hint="eastAsia"/>
        </w:rPr>
        <w:t>，</w:t>
      </w:r>
      <w:r w:rsidR="00547BCB">
        <w:t>毕竟</w:t>
      </w:r>
      <w:r w:rsidR="00547BCB">
        <w:t>WiFi</w:t>
      </w:r>
      <w:r w:rsidR="00547BCB">
        <w:t>情况下的流量费是不需要考虑的</w:t>
      </w:r>
      <w:r w:rsidR="00547BCB">
        <w:rPr>
          <w:rFonts w:hint="eastAsia"/>
        </w:rPr>
        <w:t>。所以用户在</w:t>
      </w:r>
      <w:r w:rsidR="00547BCB">
        <w:rPr>
          <w:rFonts w:hint="eastAsia"/>
        </w:rPr>
        <w:t>WiFi</w:t>
      </w:r>
      <w:r w:rsidR="00547BCB">
        <w:rPr>
          <w:rFonts w:hint="eastAsia"/>
        </w:rPr>
        <w:t>情况下，可以放心的使用各种可能消耗大量流量的</w:t>
      </w:r>
      <w:r w:rsidR="00547BCB">
        <w:rPr>
          <w:rFonts w:hint="eastAsia"/>
        </w:rPr>
        <w:t>app</w:t>
      </w:r>
      <w:r w:rsidR="00547BCB">
        <w:rPr>
          <w:rFonts w:hint="eastAsia"/>
        </w:rPr>
        <w:t>。与之形成的对比是，移动网络情况下</w:t>
      </w:r>
      <w:r w:rsidR="00711113">
        <w:rPr>
          <w:rFonts w:hint="eastAsia"/>
        </w:rPr>
        <w:t>，用户使用</w:t>
      </w:r>
      <w:r w:rsidR="00711113">
        <w:rPr>
          <w:rFonts w:hint="eastAsia"/>
        </w:rPr>
        <w:t>app</w:t>
      </w:r>
      <w:r w:rsidR="00711113">
        <w:rPr>
          <w:rFonts w:hint="eastAsia"/>
        </w:rPr>
        <w:t>时就有点小心翼翼了，毕竟移动网络情况下，流量是花钱的，用户会合理的选择</w:t>
      </w:r>
      <w:r w:rsidR="00711113">
        <w:rPr>
          <w:rFonts w:hint="eastAsia"/>
        </w:rPr>
        <w:t>app</w:t>
      </w:r>
      <w:r w:rsidR="00711113">
        <w:rPr>
          <w:rFonts w:hint="eastAsia"/>
        </w:rPr>
        <w:t>。</w:t>
      </w:r>
    </w:p>
    <w:p w:rsidR="008C0CD7" w:rsidRDefault="00284B83" w:rsidP="008C0CD7">
      <w:r>
        <w:tab/>
      </w:r>
      <w:r w:rsidR="00DC4BAF">
        <w:t>由于这种情况的存在</w:t>
      </w:r>
      <w:r>
        <w:rPr>
          <w:rFonts w:hint="eastAsia"/>
        </w:rPr>
        <w:t>，</w:t>
      </w:r>
      <w:r w:rsidR="00DC4BAF">
        <w:rPr>
          <w:rFonts w:hint="eastAsia"/>
        </w:rPr>
        <w:t>如何让用户在移动网络下能够放心的使用各种</w:t>
      </w:r>
      <w:r w:rsidR="00DC4BAF">
        <w:rPr>
          <w:rFonts w:hint="eastAsia"/>
        </w:rPr>
        <w:t>app</w:t>
      </w:r>
      <w:r w:rsidR="00DC4BAF">
        <w:rPr>
          <w:rFonts w:hint="eastAsia"/>
        </w:rPr>
        <w:t>，而不必太过</w:t>
      </w:r>
      <w:r w:rsidR="00DC4BAF">
        <w:rPr>
          <w:rFonts w:hint="eastAsia"/>
        </w:rPr>
        <w:lastRenderedPageBreak/>
        <w:t>于担心流量</w:t>
      </w:r>
      <w:r w:rsidR="00DC4BAF">
        <w:t>问题</w:t>
      </w:r>
      <w:r w:rsidR="00DC4BAF">
        <w:rPr>
          <w:rFonts w:hint="eastAsia"/>
        </w:rPr>
        <w:t>，正</w:t>
      </w:r>
      <w:r w:rsidR="00DC4BAF">
        <w:t>是本文需要考虑的问题</w:t>
      </w:r>
      <w:r w:rsidR="00DC4BAF">
        <w:rPr>
          <w:rFonts w:hint="eastAsia"/>
        </w:rPr>
        <w:t>。本文接下来的内容将围绕着这个问题继续展开讨论。</w:t>
      </w:r>
    </w:p>
    <w:p w:rsidR="00DC4BAF" w:rsidRDefault="00DC4BAF" w:rsidP="00DC4BAF">
      <w:pPr>
        <w:pStyle w:val="3"/>
        <w:jc w:val="center"/>
      </w:pPr>
      <w:r>
        <w:rPr>
          <w:rFonts w:hint="eastAsia"/>
        </w:rPr>
        <w:t>3.2.</w:t>
      </w:r>
      <w:r>
        <w:t xml:space="preserve">4 </w:t>
      </w:r>
      <w:r>
        <w:t>本章小结</w:t>
      </w:r>
    </w:p>
    <w:p w:rsidR="00E00513" w:rsidRDefault="00DC4BAF" w:rsidP="00E00513">
      <w:r>
        <w:t>本章内容主要是基于现有的数据</w:t>
      </w:r>
      <w:r>
        <w:rPr>
          <w:rFonts w:hint="eastAsia"/>
        </w:rPr>
        <w:t>，</w:t>
      </w:r>
      <w:r>
        <w:t>对数据的基本情况做一下介绍</w:t>
      </w:r>
      <w:r>
        <w:rPr>
          <w:rFonts w:hint="eastAsia"/>
        </w:rPr>
        <w:t>，</w:t>
      </w:r>
      <w:r>
        <w:t>然后从用户的角度</w:t>
      </w:r>
      <w:r>
        <w:rPr>
          <w:rFonts w:hint="eastAsia"/>
        </w:rPr>
        <w:t>，</w:t>
      </w:r>
      <w:r>
        <w:t>以及</w:t>
      </w:r>
      <w:r>
        <w:t>app</w:t>
      </w:r>
      <w:r>
        <w:t>的角度</w:t>
      </w:r>
      <w:r>
        <w:rPr>
          <w:rFonts w:hint="eastAsia"/>
        </w:rPr>
        <w:t>，</w:t>
      </w:r>
      <w:r>
        <w:t>分析了</w:t>
      </w:r>
      <w:r>
        <w:t>WiFi</w:t>
      </w:r>
      <w:r>
        <w:t>网络和移动网络情况下</w:t>
      </w:r>
      <w:r>
        <w:rPr>
          <w:rFonts w:hint="eastAsia"/>
        </w:rPr>
        <w:t>，</w:t>
      </w:r>
      <w:r>
        <w:t>用户和</w:t>
      </w:r>
      <w:r>
        <w:t>app</w:t>
      </w:r>
      <w:r>
        <w:t>方面的一下区别</w:t>
      </w:r>
      <w:r>
        <w:rPr>
          <w:rFonts w:hint="eastAsia"/>
        </w:rPr>
        <w:t>，</w:t>
      </w:r>
      <w:r>
        <w:t>WiFi</w:t>
      </w:r>
      <w:r>
        <w:t>网络下</w:t>
      </w:r>
      <w:r>
        <w:rPr>
          <w:rFonts w:hint="eastAsia"/>
        </w:rPr>
        <w:t>，用户不用考虑流量的问题，而能够放心的使用各种</w:t>
      </w:r>
      <w:r>
        <w:rPr>
          <w:rFonts w:hint="eastAsia"/>
        </w:rPr>
        <w:t>app</w:t>
      </w:r>
      <w:r>
        <w:rPr>
          <w:rFonts w:hint="eastAsia"/>
        </w:rPr>
        <w:t>，移动网络下，用户流量使用情况就会有所收敛。基于这种情况，也正论证了本文提出的问题，如何能让用户在使用移动网络的时候，能花费更少的流量而又不丧失原来的</w:t>
      </w:r>
      <w:r>
        <w:rPr>
          <w:rFonts w:hint="eastAsia"/>
        </w:rPr>
        <w:t>app</w:t>
      </w:r>
      <w:r>
        <w:rPr>
          <w:rFonts w:hint="eastAsia"/>
        </w:rPr>
        <w:t>使用体验。最好能让用户在移动网络下体验到</w:t>
      </w:r>
      <w:r>
        <w:rPr>
          <w:rFonts w:hint="eastAsia"/>
        </w:rPr>
        <w:t>WiFi</w:t>
      </w:r>
      <w:r>
        <w:rPr>
          <w:rFonts w:hint="eastAsia"/>
        </w:rPr>
        <w:t>网络下的使用体验，</w:t>
      </w:r>
      <w:r w:rsidR="00E00513">
        <w:rPr>
          <w:rFonts w:hint="eastAsia"/>
        </w:rPr>
        <w:t>这是本文努力研究的目标。</w:t>
      </w:r>
    </w:p>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Default="00E00513" w:rsidP="00E00513"/>
    <w:p w:rsidR="00E00513" w:rsidRPr="00E00513" w:rsidRDefault="00E00513" w:rsidP="00E00513">
      <w:pPr>
        <w:rPr>
          <w:rFonts w:hint="eastAsia"/>
        </w:rPr>
      </w:pPr>
    </w:p>
    <w:p w:rsidR="00B7782F" w:rsidRDefault="00B7782F" w:rsidP="00B7782F">
      <w:pPr>
        <w:pStyle w:val="1"/>
        <w:jc w:val="center"/>
      </w:pPr>
      <w:r>
        <w:rPr>
          <w:rFonts w:hint="eastAsia"/>
        </w:rPr>
        <w:lastRenderedPageBreak/>
        <w:t>第</w:t>
      </w:r>
      <w:r w:rsidR="004A5008">
        <w:rPr>
          <w:rFonts w:hint="eastAsia"/>
        </w:rPr>
        <w:t>四</w:t>
      </w:r>
      <w:r>
        <w:rPr>
          <w:rFonts w:hint="eastAsia"/>
        </w:rPr>
        <w:t>章</w:t>
      </w:r>
      <w:r>
        <w:rPr>
          <w:rFonts w:hint="eastAsia"/>
        </w:rPr>
        <w:t xml:space="preserve"> </w:t>
      </w:r>
      <w:r>
        <w:rPr>
          <w:rFonts w:hint="eastAsia"/>
        </w:rPr>
        <w:t>用户偏好模型的建立</w:t>
      </w:r>
    </w:p>
    <w:p w:rsidR="000A03E7" w:rsidRDefault="000A03E7" w:rsidP="008F1DF5">
      <w:pPr>
        <w:ind w:firstLine="420"/>
      </w:pPr>
      <w:r>
        <w:t>在已知用户所使用的各类</w:t>
      </w:r>
      <w:r>
        <w:t>app</w:t>
      </w:r>
      <w:r>
        <w:t>的情况</w:t>
      </w:r>
      <w:r w:rsidR="009343DF">
        <w:t>下</w:t>
      </w:r>
      <w:r>
        <w:rPr>
          <w:rFonts w:hint="eastAsia"/>
        </w:rPr>
        <w:t>，</w:t>
      </w:r>
      <w:r>
        <w:t>其中包括</w:t>
      </w:r>
      <w:r w:rsidR="009343DF">
        <w:t>用户的</w:t>
      </w:r>
      <w:r w:rsidR="009343DF">
        <w:t>app</w:t>
      </w:r>
      <w:r w:rsidR="009343DF">
        <w:t>使用</w:t>
      </w:r>
      <w:r>
        <w:t>时间</w:t>
      </w:r>
      <w:r>
        <w:rPr>
          <w:rFonts w:hint="eastAsia"/>
        </w:rPr>
        <w:t>，</w:t>
      </w:r>
      <w:r w:rsidR="009343DF">
        <w:rPr>
          <w:rFonts w:hint="eastAsia"/>
        </w:rPr>
        <w:t>使用</w:t>
      </w:r>
      <w:r>
        <w:t>频度等等</w:t>
      </w:r>
      <w:r>
        <w:rPr>
          <w:rFonts w:hint="eastAsia"/>
        </w:rPr>
        <w:t>，</w:t>
      </w:r>
      <w:r>
        <w:t>研究用户的使用模式及偏好</w:t>
      </w:r>
      <w:r w:rsidR="00BE0CFC">
        <w:rPr>
          <w:rFonts w:hint="eastAsia"/>
        </w:rPr>
        <w:t>。</w:t>
      </w:r>
      <w:r w:rsidR="002B624F">
        <w:t>关于偏好模型的建立</w:t>
      </w:r>
      <w:r w:rsidR="002B624F">
        <w:rPr>
          <w:rFonts w:hint="eastAsia"/>
        </w:rPr>
        <w:t>，</w:t>
      </w:r>
      <w:r w:rsidR="002B624F">
        <w:t>首先需要对</w:t>
      </w:r>
      <w:r w:rsidR="002B624F">
        <w:t>app</w:t>
      </w:r>
      <w:r w:rsidR="002B624F">
        <w:t>进行分类</w:t>
      </w:r>
      <w:r w:rsidR="002B624F">
        <w:rPr>
          <w:rFonts w:hint="eastAsia"/>
        </w:rPr>
        <w:t>，</w:t>
      </w:r>
      <w:r w:rsidR="007B01E7">
        <w:rPr>
          <w:rFonts w:hint="eastAsia"/>
        </w:rPr>
        <w:t>本文分类的原则很简单：第一，数据集中有软件名称这一项，第二，参考各大应用市场对软件的分类情况。将相应的软件属于的类别打上标签，以便在以后使用。</w:t>
      </w:r>
      <w:r w:rsidR="002B624F">
        <w:t>本文对</w:t>
      </w:r>
      <w:r w:rsidR="002B624F">
        <w:t>app</w:t>
      </w:r>
      <w:r w:rsidR="002B624F">
        <w:t>分的类主要包括视频类</w:t>
      </w:r>
      <w:r w:rsidR="002B624F">
        <w:rPr>
          <w:rFonts w:hint="eastAsia"/>
        </w:rPr>
        <w:t>，</w:t>
      </w:r>
      <w:r w:rsidR="009343DF">
        <w:rPr>
          <w:rFonts w:hint="eastAsia"/>
        </w:rPr>
        <w:t>软件</w:t>
      </w:r>
      <w:r w:rsidR="002B624F">
        <w:t>下载类</w:t>
      </w:r>
      <w:r w:rsidR="002B624F">
        <w:rPr>
          <w:rFonts w:hint="eastAsia"/>
        </w:rPr>
        <w:t>，</w:t>
      </w:r>
      <w:r w:rsidR="002B624F">
        <w:t>音乐类以及浏览器类这四大类</w:t>
      </w:r>
      <w:r w:rsidR="002B624F">
        <w:rPr>
          <w:rFonts w:hint="eastAsia"/>
        </w:rPr>
        <w:t>。</w:t>
      </w:r>
      <w:r w:rsidR="002B624F">
        <w:t>对于社交类软件</w:t>
      </w:r>
      <w:r w:rsidR="002B624F">
        <w:rPr>
          <w:rFonts w:hint="eastAsia"/>
        </w:rPr>
        <w:t>，用户本身对社交类的软件依赖较大，并且使用频繁，用户的朋友关系大多维系在社交类软件上，用户很难改变社交类软件的使用习惯，所以本文暂且不对社交类软件相关</w:t>
      </w:r>
      <w:r w:rsidR="002B624F">
        <w:rPr>
          <w:rFonts w:hint="eastAsia"/>
        </w:rPr>
        <w:t>app</w:t>
      </w:r>
      <w:r w:rsidR="002B624F">
        <w:rPr>
          <w:rFonts w:hint="eastAsia"/>
        </w:rPr>
        <w:t>进行推荐。</w:t>
      </w:r>
      <w:r w:rsidR="000C3380">
        <w:rPr>
          <w:rFonts w:hint="eastAsia"/>
        </w:rPr>
        <w:t>而其他几类软件都有很多类似的软件可供用户选择，具有很高的推荐价值。</w:t>
      </w:r>
    </w:p>
    <w:p w:rsidR="002B624F" w:rsidRDefault="004A5008" w:rsidP="002B624F">
      <w:pPr>
        <w:pStyle w:val="2"/>
        <w:jc w:val="center"/>
      </w:pPr>
      <w:r>
        <w:t>4</w:t>
      </w:r>
      <w:r w:rsidR="002B624F">
        <w:rPr>
          <w:rFonts w:hint="eastAsia"/>
        </w:rPr>
        <w:t>.1</w:t>
      </w:r>
      <w:r w:rsidR="002B624F">
        <w:t xml:space="preserve"> </w:t>
      </w:r>
      <w:r w:rsidR="002B624F">
        <w:t>使用偏好模型的建立</w:t>
      </w:r>
    </w:p>
    <w:p w:rsidR="002B624F" w:rsidRDefault="002B624F" w:rsidP="002B624F">
      <w:r>
        <w:t>本文的</w:t>
      </w:r>
      <w:r>
        <w:rPr>
          <w:rFonts w:hint="eastAsia"/>
        </w:rPr>
        <w:t>使用偏好模型和用户对某一类软件使用的时间，使用的频度有关。</w:t>
      </w:r>
      <w:r w:rsidR="00C67DAE">
        <w:rPr>
          <w:rFonts w:hint="eastAsia"/>
        </w:rPr>
        <w:t>我们把使用偏好用</w:t>
      </w:r>
      <w:r w:rsidR="00272F38" w:rsidRPr="00272F38">
        <w:rPr>
          <w:position w:val="-10"/>
        </w:rPr>
        <w:object w:dxaOrig="700" w:dyaOrig="320">
          <v:shape id="_x0000_i1038" type="#_x0000_t75" style="width:36pt;height:15pt" o:ole="">
            <v:imagedata r:id="rId50" o:title=""/>
          </v:shape>
          <o:OLEObject Type="Embed" ProgID="Equation.DSMT4" ShapeID="_x0000_i1038" DrawAspect="Content" ObjectID="_1501079356" r:id="rId51"/>
        </w:object>
      </w:r>
      <w:r w:rsidR="00C67DAE">
        <w:t>来表示</w:t>
      </w:r>
      <w:r w:rsidR="00C67DAE">
        <w:rPr>
          <w:rFonts w:hint="eastAsia"/>
        </w:rPr>
        <w:t>，</w:t>
      </w:r>
      <w:r w:rsidR="00C67DAE">
        <w:t>则</w:t>
      </w:r>
      <w:r w:rsidR="00C67DAE" w:rsidRPr="0091193F">
        <w:rPr>
          <w:position w:val="-14"/>
        </w:rPr>
        <w:object w:dxaOrig="3240" w:dyaOrig="400">
          <v:shape id="_x0000_i1039" type="#_x0000_t75" style="width:165.75pt;height:21.75pt" o:ole="">
            <v:imagedata r:id="rId52" o:title=""/>
          </v:shape>
          <o:OLEObject Type="Embed" ProgID="Equation.DSMT4" ShapeID="_x0000_i1039" DrawAspect="Content" ObjectID="_1501079357" r:id="rId53"/>
        </w:object>
      </w:r>
      <w:r w:rsidR="00C67DAE">
        <w:rPr>
          <w:rFonts w:hint="eastAsia"/>
        </w:rPr>
        <w:t>，</w:t>
      </w:r>
      <w:r w:rsidR="00C67DAE">
        <w:t>其中</w:t>
      </w:r>
      <w:r w:rsidR="00C67DAE" w:rsidRPr="0091193F">
        <w:rPr>
          <w:position w:val="-14"/>
        </w:rPr>
        <w:object w:dxaOrig="859" w:dyaOrig="400">
          <v:shape id="_x0000_i1040" type="#_x0000_t75" style="width:43.5pt;height:21.75pt" o:ole="">
            <v:imagedata r:id="rId54" o:title=""/>
          </v:shape>
          <o:OLEObject Type="Embed" ProgID="Equation.DSMT4" ShapeID="_x0000_i1040" DrawAspect="Content" ObjectID="_1501079358" r:id="rId55"/>
        </w:object>
      </w:r>
      <w:r w:rsidR="00C67DAE">
        <w:t>是指用户在对某一类软件使用时间方面的评估</w:t>
      </w:r>
      <w:r w:rsidR="00C67DAE">
        <w:rPr>
          <w:rFonts w:hint="eastAsia"/>
        </w:rPr>
        <w:t>，</w:t>
      </w:r>
      <w:r w:rsidR="00C67DAE">
        <w:t>得出用户在某一类软件的时间方面的偏好程度</w:t>
      </w:r>
      <w:r w:rsidR="00C67DAE">
        <w:rPr>
          <w:rFonts w:hint="eastAsia"/>
        </w:rPr>
        <w:t>。</w:t>
      </w:r>
      <w:r w:rsidR="00C67DAE" w:rsidRPr="0091193F">
        <w:rPr>
          <w:position w:val="-10"/>
        </w:rPr>
        <w:object w:dxaOrig="1400" w:dyaOrig="320">
          <v:shape id="_x0000_i1041" type="#_x0000_t75" style="width:1in;height:15pt" o:ole="">
            <v:imagedata r:id="rId56" o:title=""/>
          </v:shape>
          <o:OLEObject Type="Embed" ProgID="Equation.DSMT4" ShapeID="_x0000_i1041" DrawAspect="Content" ObjectID="_1501079359" r:id="rId57"/>
        </w:object>
      </w:r>
      <w:r w:rsidR="00C67DAE">
        <w:t>是指</w:t>
      </w:r>
      <w:r w:rsidR="00C67DAE">
        <w:rPr>
          <w:rFonts w:hint="eastAsia"/>
        </w:rPr>
        <w:t>在某一类软件上使用频率方面的评估，得出用户在某一类软件的频度方面的偏好程度。</w:t>
      </w:r>
      <w:r w:rsidR="009343DF">
        <w:rPr>
          <w:rFonts w:hint="eastAsia"/>
        </w:rPr>
        <w:t>这两者之间并不存在干扰，使用时间长并不影响使用</w:t>
      </w:r>
      <w:r w:rsidR="000C3380">
        <w:rPr>
          <w:rFonts w:hint="eastAsia"/>
        </w:rPr>
        <w:t>频度，反之亦然。偏好模型的建立是本文分析的一个基础。</w:t>
      </w:r>
    </w:p>
    <w:p w:rsidR="002B624F" w:rsidRDefault="004A5008" w:rsidP="002B624F">
      <w:pPr>
        <w:pStyle w:val="3"/>
        <w:jc w:val="center"/>
      </w:pPr>
      <w:r>
        <w:t>4</w:t>
      </w:r>
      <w:r w:rsidR="002B624F">
        <w:rPr>
          <w:rFonts w:hint="eastAsia"/>
        </w:rPr>
        <w:t>.1.1</w:t>
      </w:r>
      <w:r w:rsidR="00F212FB">
        <w:t xml:space="preserve"> </w:t>
      </w:r>
      <w:r w:rsidR="002B624F">
        <w:rPr>
          <w:rFonts w:hint="eastAsia"/>
        </w:rPr>
        <w:t>使用时间的分析</w:t>
      </w:r>
    </w:p>
    <w:p w:rsidR="005D45C9" w:rsidRDefault="002B624F" w:rsidP="008F1DF5">
      <w:pPr>
        <w:ind w:firstLine="420"/>
      </w:pPr>
      <w:r>
        <w:t>首先</w:t>
      </w:r>
      <w:r>
        <w:rPr>
          <w:rFonts w:hint="eastAsia"/>
        </w:rPr>
        <w:t>，</w:t>
      </w:r>
      <w:r w:rsidR="005D45C9">
        <w:rPr>
          <w:rFonts w:hint="eastAsia"/>
        </w:rPr>
        <w:t>统计出平均每一个用户在</w:t>
      </w:r>
      <w:r w:rsidR="005D45C9">
        <w:t>某一类软件上平均每天的使用时间</w:t>
      </w:r>
      <w:r w:rsidR="005D45C9">
        <w:rPr>
          <w:rFonts w:hint="eastAsia"/>
        </w:rPr>
        <w:t>。</w:t>
      </w:r>
    </w:p>
    <w:p w:rsidR="00DD585B" w:rsidRDefault="005D45C9" w:rsidP="008F1DF5">
      <w:pPr>
        <w:ind w:firstLine="420"/>
      </w:pPr>
      <w:r>
        <w:t>以视频类软件为例</w:t>
      </w:r>
      <w:r>
        <w:rPr>
          <w:rFonts w:hint="eastAsia"/>
        </w:rPr>
        <w:t>，</w:t>
      </w:r>
      <w:r>
        <w:t>先统计每一个用户每天在在视频类软件上使用的时间</w:t>
      </w:r>
      <w:r w:rsidR="006645C0" w:rsidRPr="00A2277C">
        <w:rPr>
          <w:position w:val="-12"/>
        </w:rPr>
        <w:object w:dxaOrig="220" w:dyaOrig="360">
          <v:shape id="_x0000_i1042" type="#_x0000_t75" style="width:15pt;height:21.75pt" o:ole="">
            <v:imagedata r:id="rId58" o:title=""/>
          </v:shape>
          <o:OLEObject Type="Embed" ProgID="Equation.DSMT4" ShapeID="_x0000_i1042" DrawAspect="Content" ObjectID="_1501079360" r:id="rId59"/>
        </w:object>
      </w:r>
      <w:r w:rsidR="00A2277C">
        <w:rPr>
          <w:rFonts w:hint="eastAsia"/>
        </w:rPr>
        <w:t>，</w:t>
      </w:r>
      <w:r w:rsidR="00A2277C">
        <w:t>然后统计每天在视频类软件上使用的平均时间</w:t>
      </w:r>
      <w:r w:rsidR="00467CB5" w:rsidRPr="0091193F">
        <w:rPr>
          <w:position w:val="-12"/>
        </w:rPr>
        <w:object w:dxaOrig="300" w:dyaOrig="360">
          <v:shape id="_x0000_i1043" type="#_x0000_t75" style="width:15pt;height:21.75pt" o:ole="">
            <v:imagedata r:id="rId60" o:title=""/>
          </v:shape>
          <o:OLEObject Type="Embed" ProgID="Equation.DSMT4" ShapeID="_x0000_i1043" DrawAspect="Content" ObjectID="_1501079361" r:id="rId61"/>
        </w:object>
      </w:r>
      <w:r w:rsidR="0041276D">
        <w:rPr>
          <w:rFonts w:hint="eastAsia"/>
        </w:rPr>
        <w:t>，</w:t>
      </w:r>
      <w:r w:rsidR="0041276D">
        <w:t>其中</w:t>
      </w:r>
      <w:r w:rsidR="00467CB5" w:rsidRPr="0041276D">
        <w:rPr>
          <w:position w:val="-28"/>
        </w:rPr>
        <w:object w:dxaOrig="1560" w:dyaOrig="680">
          <v:shape id="_x0000_i1081" type="#_x0000_t75" style="width:78.75pt;height:36pt" o:ole="">
            <v:imagedata r:id="rId62" o:title=""/>
          </v:shape>
          <o:OLEObject Type="Embed" ProgID="Equation.DSMT4" ShapeID="_x0000_i1081" DrawAspect="Content" ObjectID="_1501079362" r:id="rId63"/>
        </w:object>
      </w:r>
      <w:r w:rsidR="0041276D">
        <w:rPr>
          <w:rFonts w:hint="eastAsia"/>
        </w:rPr>
        <w:t>为用户使用的天数</w:t>
      </w:r>
      <w:r w:rsidR="00467CB5">
        <w:rPr>
          <w:rFonts w:hint="eastAsia"/>
        </w:rPr>
        <w:t>，</w:t>
      </w:r>
      <w:r w:rsidR="00547BCB" w:rsidRPr="00E03610">
        <w:rPr>
          <w:position w:val="-6"/>
        </w:rPr>
        <w:object w:dxaOrig="260" w:dyaOrig="220">
          <v:shape id="_x0000_i1044" type="#_x0000_t75" style="width:12pt;height:12pt" o:ole="">
            <v:imagedata r:id="rId64" o:title=""/>
          </v:shape>
          <o:OLEObject Type="Embed" ProgID="Equation.DSMT4" ShapeID="_x0000_i1044" DrawAspect="Content" ObjectID="_1501079363" r:id="rId65"/>
        </w:object>
      </w:r>
      <w:r w:rsidR="00467CB5">
        <w:t>为用户编号</w:t>
      </w:r>
      <w:r w:rsidR="00A2277C">
        <w:rPr>
          <w:rFonts w:hint="eastAsia"/>
        </w:rPr>
        <w:t>，</w:t>
      </w:r>
      <w:r w:rsidR="00DD585B">
        <w:rPr>
          <w:rFonts w:hint="eastAsia"/>
        </w:rPr>
        <w:t>如表所示</w:t>
      </w:r>
    </w:p>
    <w:tbl>
      <w:tblPr>
        <w:tblStyle w:val="11"/>
        <w:tblW w:w="8296" w:type="dxa"/>
        <w:tblLook w:val="04A0" w:firstRow="1" w:lastRow="0" w:firstColumn="1" w:lastColumn="0" w:noHBand="0" w:noVBand="1"/>
      </w:tblPr>
      <w:tblGrid>
        <w:gridCol w:w="1413"/>
        <w:gridCol w:w="1064"/>
        <w:gridCol w:w="1171"/>
        <w:gridCol w:w="1171"/>
        <w:gridCol w:w="1223"/>
        <w:gridCol w:w="1127"/>
        <w:gridCol w:w="1127"/>
      </w:tblGrid>
      <w:tr w:rsidR="00661853" w:rsidTr="006F119E">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1413" w:type="dxa"/>
            <w:tcBorders>
              <w:left w:val="single" w:sz="4" w:space="0" w:color="auto"/>
              <w:right w:val="single" w:sz="4" w:space="0" w:color="auto"/>
              <w:tl2br w:val="nil"/>
            </w:tcBorders>
          </w:tcPr>
          <w:p w:rsidR="006F119E" w:rsidRDefault="006F119E" w:rsidP="00A01CD1">
            <w:pPr>
              <w:ind w:firstLineChars="300" w:firstLine="632"/>
              <w:jc w:val="left"/>
            </w:pPr>
            <w:r>
              <w:rPr>
                <w:noProof/>
              </w:rPr>
              <mc:AlternateContent>
                <mc:Choice Requires="wps">
                  <w:drawing>
                    <wp:anchor distT="0" distB="0" distL="114300" distR="114300" simplePos="0" relativeHeight="251659264" behindDoc="0" locked="0" layoutInCell="1" allowOverlap="1" wp14:anchorId="7179A7AF" wp14:editId="6322E680">
                      <wp:simplePos x="0" y="0"/>
                      <wp:positionH relativeFrom="column">
                        <wp:posOffset>-62230</wp:posOffset>
                      </wp:positionH>
                      <wp:positionV relativeFrom="paragraph">
                        <wp:posOffset>15239</wp:posOffset>
                      </wp:positionV>
                      <wp:extent cx="895350" cy="447675"/>
                      <wp:effectExtent l="0" t="0" r="19050" b="28575"/>
                      <wp:wrapNone/>
                      <wp:docPr id="7" name="直接连接符 7"/>
                      <wp:cNvGraphicFramePr/>
                      <a:graphic xmlns:a="http://schemas.openxmlformats.org/drawingml/2006/main">
                        <a:graphicData uri="http://schemas.microsoft.com/office/word/2010/wordprocessingShape">
                          <wps:wsp>
                            <wps:cNvCnPr/>
                            <wps:spPr>
                              <a:xfrm>
                                <a:off x="0" y="0"/>
                                <a:ext cx="895350"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6AE229" id="直接连接符 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pt,1.2pt" to="65.6pt,3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" strokecolor="black [3200]" strokeweight=".5pt">
                      <v:stroke joinstyle="miter"/>
                    </v:line>
                  </w:pict>
                </mc:Fallback>
              </mc:AlternateContent>
            </w:r>
            <w:r>
              <w:rPr>
                <w:noProof/>
              </w:rPr>
              <mc:AlternateContent>
                <mc:Choice Requires="wps">
                  <w:drawing>
                    <wp:anchor distT="0" distB="0" distL="114300" distR="114300" simplePos="0" relativeHeight="251661312" behindDoc="0" locked="0" layoutInCell="1" allowOverlap="1" wp14:anchorId="70DED9E5" wp14:editId="305A0CEB">
                      <wp:simplePos x="0" y="0"/>
                      <wp:positionH relativeFrom="column">
                        <wp:posOffset>-71755</wp:posOffset>
                      </wp:positionH>
                      <wp:positionV relativeFrom="paragraph">
                        <wp:posOffset>24765</wp:posOffset>
                      </wp:positionV>
                      <wp:extent cx="561975" cy="762000"/>
                      <wp:effectExtent l="0" t="0" r="28575" b="19050"/>
                      <wp:wrapNone/>
                      <wp:docPr id="8" name="直接连接符 8"/>
                      <wp:cNvGraphicFramePr/>
                      <a:graphic xmlns:a="http://schemas.openxmlformats.org/drawingml/2006/main">
                        <a:graphicData uri="http://schemas.microsoft.com/office/word/2010/wordprocessingShape">
                          <wps:wsp>
                            <wps:cNvCnPr/>
                            <wps:spPr>
                              <a:xfrm>
                                <a:off x="0" y="0"/>
                                <a:ext cx="561975" cy="7620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BEF2EA" id="直接连接符 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1.95pt" to="38.6pt,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" strokecolor="black [3200]" strokeweight=".5pt">
                      <v:stroke joinstyle="miter"/>
                    </v:line>
                  </w:pict>
                </mc:Fallback>
              </mc:AlternateContent>
            </w:r>
            <w:r w:rsidR="00661853">
              <w:t>天数</w:t>
            </w:r>
            <w:r w:rsidR="00661853">
              <w:br/>
            </w:r>
          </w:p>
          <w:p w:rsidR="00661853" w:rsidRDefault="00661853" w:rsidP="006F119E">
            <w:pPr>
              <w:jc w:val="left"/>
            </w:pPr>
            <w:r>
              <w:t>用户</w:t>
            </w:r>
            <w:r>
              <w:br/>
            </w:r>
            <w:r w:rsidR="006F119E">
              <w:t xml:space="preserve">       </w:t>
            </w:r>
            <w:r w:rsidR="006F119E">
              <w:t>时间</w:t>
            </w:r>
          </w:p>
        </w:tc>
        <w:tc>
          <w:tcPr>
            <w:tcW w:w="1064" w:type="dxa"/>
            <w:tcBorders>
              <w:left w:val="single" w:sz="4" w:space="0" w:color="auto"/>
            </w:tcBorders>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t>第</w:t>
            </w:r>
            <w:r w:rsidR="00661853">
              <w:t>1</w:t>
            </w:r>
            <w:r w:rsidR="00661853">
              <w:t>天</w:t>
            </w:r>
          </w:p>
        </w:tc>
        <w:tc>
          <w:tcPr>
            <w:tcW w:w="1171"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2</w:t>
            </w:r>
            <w:r w:rsidR="00661853">
              <w:rPr>
                <w:rFonts w:hint="eastAsia"/>
              </w:rPr>
              <w:t>天</w:t>
            </w:r>
          </w:p>
        </w:tc>
        <w:tc>
          <w:tcPr>
            <w:tcW w:w="1171"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3</w:t>
            </w:r>
            <w:r w:rsidR="00661853">
              <w:rPr>
                <w:rFonts w:hint="eastAsia"/>
              </w:rPr>
              <w:t>天</w:t>
            </w:r>
          </w:p>
        </w:tc>
        <w:tc>
          <w:tcPr>
            <w:tcW w:w="1223"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r>
              <w:t>………</w:t>
            </w:r>
          </w:p>
        </w:tc>
        <w:tc>
          <w:tcPr>
            <w:tcW w:w="1127"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n</w:t>
            </w:r>
            <w:r w:rsidR="00661853">
              <w:t>天</w:t>
            </w:r>
          </w:p>
        </w:tc>
        <w:tc>
          <w:tcPr>
            <w:tcW w:w="1127"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用户平均时间</w:t>
            </w:r>
          </w:p>
        </w:tc>
      </w:tr>
      <w:tr w:rsidR="00661853"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661853" w:rsidRDefault="00661853" w:rsidP="008A2CA5">
            <w:pPr>
              <w:jc w:val="center"/>
            </w:pPr>
            <w:r>
              <w:t>用户</w:t>
            </w:r>
            <w:r>
              <w:rPr>
                <w:rFonts w:hint="eastAsia"/>
              </w:rPr>
              <w:t>1</w:t>
            </w:r>
          </w:p>
        </w:tc>
        <w:tc>
          <w:tcPr>
            <w:tcW w:w="1064"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5" type="#_x0000_t75" style="width:15pt;height:21.75pt" o:ole="">
                  <v:imagedata r:id="rId66" o:title=""/>
                </v:shape>
                <o:OLEObject Type="Embed" ProgID="Equation.DSMT4" ShapeID="_x0000_i1045" DrawAspect="Content" ObjectID="_1501079364" r:id="rId67"/>
              </w:object>
            </w:r>
          </w:p>
        </w:tc>
        <w:tc>
          <w:tcPr>
            <w:tcW w:w="1171"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6" type="#_x0000_t75" style="width:15pt;height:21.75pt" o:ole="">
                  <v:imagedata r:id="rId68" o:title=""/>
                </v:shape>
                <o:OLEObject Type="Embed" ProgID="Equation.DSMT4" ShapeID="_x0000_i1046" DrawAspect="Content" ObjectID="_1501079365" r:id="rId69"/>
              </w:object>
            </w:r>
          </w:p>
        </w:tc>
        <w:tc>
          <w:tcPr>
            <w:tcW w:w="1171"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7" type="#_x0000_t75" style="width:15pt;height:21.75pt" o:ole="">
                  <v:imagedata r:id="rId70" o:title=""/>
                </v:shape>
                <o:OLEObject Type="Embed" ProgID="Equation.DSMT4" ShapeID="_x0000_i1047" DrawAspect="Content" ObjectID="_1501079366" r:id="rId71"/>
              </w:object>
            </w:r>
          </w:p>
        </w:tc>
        <w:tc>
          <w:tcPr>
            <w:tcW w:w="1223" w:type="dxa"/>
          </w:tcPr>
          <w:p w:rsidR="00661853" w:rsidRDefault="00661853" w:rsidP="008A2CA5">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v:shape id="_x0000_i1048" type="#_x0000_t75" style="width:21.75pt;height:21.75pt" o:ole="">
                  <v:imagedata r:id="rId72" o:title=""/>
                </v:shape>
                <o:OLEObject Type="Embed" ProgID="Equation.DSMT4" ShapeID="_x0000_i1048" DrawAspect="Content" ObjectID="_1501079367" r:id="rId73"/>
              </w:object>
            </w:r>
          </w:p>
        </w:tc>
        <w:tc>
          <w:tcPr>
            <w:tcW w:w="1127"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260" w:dyaOrig="360">
                <v:shape id="_x0000_i1049" type="#_x0000_t75" style="width:15pt;height:21.75pt" o:ole="">
                  <v:imagedata r:id="rId74" o:title=""/>
                </v:shape>
                <o:OLEObject Type="Embed" ProgID="Equation.DSMT4" ShapeID="_x0000_i1049" DrawAspect="Content" ObjectID="_1501079368" r:id="rId75"/>
              </w:object>
            </w:r>
          </w:p>
        </w:tc>
      </w:tr>
      <w:tr w:rsidR="000C3380"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rPr>
                <w:rFonts w:hint="eastAsia"/>
              </w:rPr>
              <w:t>2</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48A743">
                <v:shape id="_x0000_i1050" type="#_x0000_t75" style="width:21.75pt;height:21.75pt" o:ole="">
                  <v:imagedata r:id="rId76" o:title=""/>
                </v:shape>
                <o:OLEObject Type="Embed" ProgID="Equation.DSMT4" ShapeID="_x0000_i1050" DrawAspect="Content" ObjectID="_1501079369" r:id="rId77"/>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1C4587C3">
                <v:shape id="_x0000_i1051" type="#_x0000_t75" style="width:21.75pt;height:21.75pt" o:ole="">
                  <v:imagedata r:id="rId78" o:title=""/>
                </v:shape>
                <o:OLEObject Type="Embed" ProgID="Equation.DSMT4" ShapeID="_x0000_i1051" DrawAspect="Content" ObjectID="_1501079370" r:id="rId79"/>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2761630">
                <v:shape id="_x0000_i1052" type="#_x0000_t75" style="width:21.75pt;height:21.75pt" o:ole="">
                  <v:imagedata r:id="rId80" o:title=""/>
                </v:shape>
                <o:OLEObject Type="Embed" ProgID="Equation.DSMT4" ShapeID="_x0000_i1052" DrawAspect="Content" ObjectID="_1501079371" r:id="rId81"/>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773DFAD0">
                <v:shape id="_x0000_i1053" type="#_x0000_t75" style="width:21.75pt;height:21.75pt" o:ole="">
                  <v:imagedata r:id="rId82" o:title=""/>
                </v:shape>
                <o:OLEObject Type="Embed" ProgID="Equation.DSMT4" ShapeID="_x0000_i1053" DrawAspect="Content" ObjectID="_1501079372" r:id="rId83"/>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300" w:dyaOrig="360" w14:anchorId="1FCBF36D">
                <v:shape id="_x0000_i1054" type="#_x0000_t75" style="width:15pt;height:21.75pt" o:ole="">
                  <v:imagedata r:id="rId84" o:title=""/>
                </v:shape>
                <o:OLEObject Type="Embed" ProgID="Equation.DSMT4" ShapeID="_x0000_i1054" DrawAspect="Content" ObjectID="_1501079373" r:id="rId85"/>
              </w:object>
            </w: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rPr>
                <w:rFonts w:hint="eastAsia"/>
              </w:rPr>
              <w:t>3</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w14:anchorId="05FDC526">
                <v:shape id="_x0000_i1055" type="#_x0000_t75" style="width:15pt;height:21.75pt" o:ole="">
                  <v:imagedata r:id="rId86" o:title=""/>
                </v:shape>
                <o:OLEObject Type="Embed" ProgID="Equation.DSMT4" ShapeID="_x0000_i1055" DrawAspect="Content" ObjectID="_1501079374" r:id="rId87"/>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7380FC6C">
                <v:shape id="_x0000_i1056" type="#_x0000_t75" style="width:21.75pt;height:21.75pt" o:ole="">
                  <v:imagedata r:id="rId88" o:title=""/>
                </v:shape>
                <o:OLEObject Type="Embed" ProgID="Equation.DSMT4" ShapeID="_x0000_i1056" DrawAspect="Content" ObjectID="_1501079375" r:id="rId89"/>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60AF39">
                <v:shape id="_x0000_i1057" type="#_x0000_t75" style="width:21.75pt;height:21.75pt" o:ole="">
                  <v:imagedata r:id="rId90" o:title=""/>
                </v:shape>
                <o:OLEObject Type="Embed" ProgID="Equation.DSMT4" ShapeID="_x0000_i1057" DrawAspect="Content" ObjectID="_1501079376" r:id="rId91"/>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2EFE71">
                <v:shape id="_x0000_i1058" type="#_x0000_t75" style="width:21.75pt;height:21.75pt" o:ole="">
                  <v:imagedata r:id="rId92" o:title=""/>
                </v:shape>
                <o:OLEObject Type="Embed" ProgID="Equation.DSMT4" ShapeID="_x0000_i1058" DrawAspect="Content" ObjectID="_1501079377" r:id="rId93"/>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279" w:dyaOrig="360" w14:anchorId="43E3FBA2">
                <v:shape id="_x0000_i1059" type="#_x0000_t75" style="width:15pt;height:21.75pt" o:ole="">
                  <v:imagedata r:id="rId94" o:title=""/>
                </v:shape>
                <o:OLEObject Type="Embed" ProgID="Equation.DSMT4" ShapeID="_x0000_i1059" DrawAspect="Content" ObjectID="_1501079378" r:id="rId95"/>
              </w:object>
            </w:r>
          </w:p>
        </w:tc>
      </w:tr>
      <w:tr w:rsidR="000C3380"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rsidRPr="0091193F">
              <w:rPr>
                <w:b w:val="0"/>
                <w:bCs w:val="0"/>
                <w:position w:val="-4"/>
              </w:rPr>
              <w:object w:dxaOrig="120" w:dyaOrig="279">
                <v:shape id="_x0000_i1060" type="#_x0000_t75" style="width:6.75pt;height:15pt" o:ole="">
                  <v:imagedata r:id="rId96" o:title=""/>
                </v:shape>
                <o:OLEObject Type="Embed" ProgID="Equation.DSMT4" ShapeID="_x0000_i1060" DrawAspect="Content" ObjectID="_1501079379" r:id="rId97"/>
              </w:object>
            </w:r>
          </w:p>
        </w:tc>
        <w:tc>
          <w:tcPr>
            <w:tcW w:w="1064"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t>m</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14DD714F">
                <v:shape id="_x0000_i1061" type="#_x0000_t75" style="width:21.75pt;height:21.75pt" o:ole="">
                  <v:imagedata r:id="rId98" o:title=""/>
                </v:shape>
                <o:OLEObject Type="Embed" ProgID="Equation.DSMT4" ShapeID="_x0000_i1061" DrawAspect="Content" ObjectID="_1501079380" r:id="rId99"/>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0E5099E0">
                <v:shape id="_x0000_i1062" type="#_x0000_t75" style="width:21.75pt;height:21.75pt" o:ole="">
                  <v:imagedata r:id="rId100" o:title=""/>
                </v:shape>
                <o:OLEObject Type="Embed" ProgID="Equation.DSMT4" ShapeID="_x0000_i1062" DrawAspect="Content" ObjectID="_1501079381" r:id="rId101"/>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452BE65D">
                <v:shape id="_x0000_i1063" type="#_x0000_t75" style="width:21.75pt;height:21.75pt" o:ole="">
                  <v:imagedata r:id="rId102" o:title=""/>
                </v:shape>
                <o:OLEObject Type="Embed" ProgID="Equation.DSMT4" ShapeID="_x0000_i1063" DrawAspect="Content" ObjectID="_1501079382" r:id="rId103"/>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40315C45">
                <v:shape id="_x0000_i1064" type="#_x0000_t75" style="width:21.75pt;height:21.75pt" o:ole="">
                  <v:imagedata r:id="rId104" o:title=""/>
                </v:shape>
                <o:OLEObject Type="Embed" ProgID="Equation.DSMT4" ShapeID="_x0000_i1064" DrawAspect="Content" ObjectID="_1501079383" r:id="rId105"/>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300" w:dyaOrig="360" w14:anchorId="40AD9EC7">
                <v:shape id="_x0000_i1065" type="#_x0000_t75" style="width:15pt;height:21.75pt" o:ole="">
                  <v:imagedata r:id="rId106" o:title=""/>
                </v:shape>
                <o:OLEObject Type="Embed" ProgID="Equation.DSMT4" ShapeID="_x0000_i1065" DrawAspect="Content" ObjectID="_1501079384" r:id="rId107"/>
              </w:object>
            </w: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平均时间</w:t>
            </w:r>
          </w:p>
        </w:tc>
        <w:tc>
          <w:tcPr>
            <w:tcW w:w="1064"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6"/>
              </w:rPr>
              <w:object w:dxaOrig="200" w:dyaOrig="279">
                <v:shape id="_x0000_i1066" type="#_x0000_t75" style="width:6.75pt;height:15pt" o:ole="">
                  <v:imagedata r:id="rId108" o:title=""/>
                </v:shape>
                <o:OLEObject Type="Embed" ProgID="Equation.DSMT4" ShapeID="_x0000_i1066" DrawAspect="Content" ObjectID="_1501079385" r:id="rId109"/>
              </w:object>
            </w:r>
          </w:p>
        </w:tc>
      </w:tr>
    </w:tbl>
    <w:p w:rsidR="002B624F" w:rsidRDefault="00A2277C" w:rsidP="008F1DF5">
      <w:pPr>
        <w:ind w:firstLine="420"/>
      </w:pPr>
      <w:r>
        <w:t>这样每个用户在视频类软件每天的平均使用时间就有了</w:t>
      </w:r>
      <w:r>
        <w:rPr>
          <w:rFonts w:hint="eastAsia"/>
        </w:rPr>
        <w:t>，</w:t>
      </w:r>
      <w:r>
        <w:t>再把所有用户</w:t>
      </w:r>
      <w:r w:rsidR="0041276D">
        <w:t>在视频类软件每天的平均使用时间做一个平均</w:t>
      </w:r>
      <w:r w:rsidR="0041276D">
        <w:rPr>
          <w:rFonts w:hint="eastAsia"/>
        </w:rPr>
        <w:t>，就得到了平均每个用户在视频类软件上平均每天花费的时间</w:t>
      </w:r>
      <w:r w:rsidR="0041276D" w:rsidRPr="0091193F">
        <w:rPr>
          <w:position w:val="-6"/>
        </w:rPr>
        <w:object w:dxaOrig="200" w:dyaOrig="279">
          <v:shape id="_x0000_i1067" type="#_x0000_t75" style="width:6.75pt;height:15pt" o:ole="">
            <v:imagedata r:id="rId108" o:title=""/>
          </v:shape>
          <o:OLEObject Type="Embed" ProgID="Equation.DSMT4" ShapeID="_x0000_i1067" DrawAspect="Content" ObjectID="_1501079386" r:id="rId110"/>
        </w:object>
      </w:r>
      <w:r w:rsidR="0041276D">
        <w:rPr>
          <w:rFonts w:hint="eastAsia"/>
        </w:rPr>
        <w:t>，</w:t>
      </w:r>
      <w:r w:rsidR="0041276D">
        <w:t>其中</w:t>
      </w:r>
      <w:r w:rsidR="00467CB5" w:rsidRPr="0091193F">
        <w:rPr>
          <w:position w:val="-28"/>
        </w:rPr>
        <w:object w:dxaOrig="1500" w:dyaOrig="680">
          <v:shape id="_x0000_i1068" type="#_x0000_t75" style="width:1in;height:36pt" o:ole="">
            <v:imagedata r:id="rId111" o:title=""/>
          </v:shape>
          <o:OLEObject Type="Embed" ProgID="Equation.DSMT4" ShapeID="_x0000_i1068" DrawAspect="Content" ObjectID="_1501079387" r:id="rId112"/>
        </w:object>
      </w:r>
      <w:r w:rsidR="006645C0">
        <w:t>为用户的人数</w:t>
      </w:r>
      <w:r w:rsidR="006645C0">
        <w:rPr>
          <w:rFonts w:hint="eastAsia"/>
        </w:rPr>
        <w:t>。然后再用用户每天在视频类软件平均每天的使用时间</w:t>
      </w:r>
      <w:r w:rsidR="00467CB5" w:rsidRPr="00A2277C">
        <w:rPr>
          <w:position w:val="-12"/>
        </w:rPr>
        <w:object w:dxaOrig="300" w:dyaOrig="360">
          <v:shape id="_x0000_i1069" type="#_x0000_t75" style="width:15pt;height:21.75pt" o:ole="">
            <v:imagedata r:id="rId113" o:title=""/>
          </v:shape>
          <o:OLEObject Type="Embed" ProgID="Equation.DSMT4" ShapeID="_x0000_i1069" DrawAspect="Content" ObjectID="_1501079388" r:id="rId114"/>
        </w:object>
      </w:r>
      <w:r w:rsidR="006645C0">
        <w:t>去减去平均每个用户在视频类软件上平均每天的的使用时间</w:t>
      </w:r>
      <w:r w:rsidR="006645C0" w:rsidRPr="0091193F">
        <w:rPr>
          <w:position w:val="-6"/>
        </w:rPr>
        <w:object w:dxaOrig="200" w:dyaOrig="279">
          <v:shape id="_x0000_i1070" type="#_x0000_t75" style="width:6.75pt;height:15pt" o:ole="">
            <v:imagedata r:id="rId108" o:title=""/>
          </v:shape>
          <o:OLEObject Type="Embed" ProgID="Equation.DSMT4" ShapeID="_x0000_i1070" DrawAspect="Content" ObjectID="_1501079389" r:id="rId115"/>
        </w:object>
      </w:r>
      <w:r w:rsidR="006645C0">
        <w:rPr>
          <w:rFonts w:hint="eastAsia"/>
        </w:rPr>
        <w:t>，</w:t>
      </w:r>
      <w:r w:rsidR="006645C0">
        <w:t>就得了用户平均每天在视频类软件使用的时间和平均值之间的一个差值</w:t>
      </w:r>
      <w:r w:rsidR="006645C0" w:rsidRPr="0091193F">
        <w:rPr>
          <w:position w:val="-4"/>
        </w:rPr>
        <w:object w:dxaOrig="180" w:dyaOrig="200">
          <v:shape id="_x0000_i1071" type="#_x0000_t75" style="width:6.75pt;height:6.75pt" o:ole="">
            <v:imagedata r:id="rId116" o:title=""/>
          </v:shape>
          <o:OLEObject Type="Embed" ProgID="Equation.DSMT4" ShapeID="_x0000_i1071" DrawAspect="Content" ObjectID="_1501079390" r:id="rId117"/>
        </w:object>
      </w:r>
      <w:r w:rsidR="008F1DF5">
        <w:rPr>
          <w:rFonts w:hint="eastAsia"/>
        </w:rPr>
        <w:t>，</w:t>
      </w:r>
      <w:r w:rsidR="008F1DF5">
        <w:t>其中</w:t>
      </w:r>
      <w:r w:rsidR="00467CB5" w:rsidRPr="0091193F">
        <w:rPr>
          <w:position w:val="-12"/>
        </w:rPr>
        <w:object w:dxaOrig="1020" w:dyaOrig="360">
          <v:shape id="_x0000_i1072" type="#_x0000_t75" style="width:50.25pt;height:21.75pt" o:ole="">
            <v:imagedata r:id="rId118" o:title=""/>
          </v:shape>
          <o:OLEObject Type="Embed" ProgID="Equation.DSMT4" ShapeID="_x0000_i1072" DrawAspect="Content" ObjectID="_1501079391" r:id="rId119"/>
        </w:object>
      </w:r>
      <w:r w:rsidR="006645C0">
        <w:rPr>
          <w:rFonts w:hint="eastAsia"/>
        </w:rPr>
        <w:t>，</w:t>
      </w:r>
      <w:r w:rsidR="006645C0">
        <w:t>下面引入逻辑回归</w:t>
      </w:r>
    </w:p>
    <w:p w:rsidR="006645C0" w:rsidRDefault="008F1DF5" w:rsidP="006645C0">
      <w:pPr>
        <w:jc w:val="center"/>
      </w:pPr>
      <w:r w:rsidRPr="0091193F">
        <w:rPr>
          <w:position w:val="-24"/>
        </w:rPr>
        <w:object w:dxaOrig="2420" w:dyaOrig="620">
          <v:shape id="_x0000_i1073" type="#_x0000_t75" style="width:122.25pt;height:28.5pt" o:ole="">
            <v:imagedata r:id="rId120" o:title=""/>
          </v:shape>
          <o:OLEObject Type="Embed" ProgID="Equation.DSMT4" ShapeID="_x0000_i1073" DrawAspect="Content" ObjectID="_1501079392" r:id="rId121"/>
        </w:object>
      </w:r>
      <w:r>
        <w:t>为差值</w:t>
      </w:r>
      <w:r>
        <w:rPr>
          <w:rFonts w:hint="eastAsia"/>
        </w:rPr>
        <w:t>，其图形如下所示</w:t>
      </w:r>
    </w:p>
    <w:p w:rsidR="008F1DF5" w:rsidRDefault="008F1DF5" w:rsidP="006645C0">
      <w:pPr>
        <w:jc w:val="center"/>
      </w:pPr>
      <w:r>
        <w:rPr>
          <w:rFonts w:hint="eastAsia"/>
          <w:noProof/>
        </w:rPr>
        <w:drawing>
          <wp:inline distT="0" distB="0" distL="0" distR="0">
            <wp:extent cx="3048000" cy="2028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jpg"/>
                    <pic:cNvPicPr/>
                  </pic:nvPicPr>
                  <pic:blipFill>
                    <a:blip r:embed="rId122">
                      <a:extLst>
                        <a:ext uri="{28A0092B-C50C-407E-A947-70E740481C1C}">
                          <a14:useLocalDpi xmlns:a14="http://schemas.microsoft.com/office/drawing/2010/main" val="0"/>
                        </a:ext>
                      </a:extLst>
                    </a:blip>
                    <a:stretch>
                      <a:fillRect/>
                    </a:stretch>
                  </pic:blipFill>
                  <pic:spPr>
                    <a:xfrm>
                      <a:off x="0" y="0"/>
                      <a:ext cx="3048000" cy="2028825"/>
                    </a:xfrm>
                    <a:prstGeom prst="rect">
                      <a:avLst/>
                    </a:prstGeom>
                  </pic:spPr>
                </pic:pic>
              </a:graphicData>
            </a:graphic>
          </wp:inline>
        </w:drawing>
      </w:r>
    </w:p>
    <w:p w:rsidR="006645C0" w:rsidRDefault="006645C0" w:rsidP="00C67DAE">
      <w:pPr>
        <w:jc w:val="center"/>
      </w:pPr>
      <w:r>
        <w:t>目的是将</w:t>
      </w:r>
      <w:r>
        <w:rPr>
          <w:rFonts w:hint="eastAsia"/>
        </w:rPr>
        <w:t>用户平均每天的使用时间和平均每个用户平均每天的时间映射到</w:t>
      </w:r>
      <w:r w:rsidR="008F1DF5" w:rsidRPr="0091193F">
        <w:rPr>
          <w:position w:val="-14"/>
        </w:rPr>
        <w:object w:dxaOrig="540" w:dyaOrig="400">
          <v:shape id="_x0000_i1074" type="#_x0000_t75" style="width:28.5pt;height:21.75pt" o:ole="">
            <v:imagedata r:id="rId123" o:title=""/>
          </v:shape>
          <o:OLEObject Type="Embed" ProgID="Equation.DSMT4" ShapeID="_x0000_i1074" DrawAspect="Content" ObjectID="_1501079393" r:id="rId124"/>
        </w:object>
      </w:r>
      <w:r w:rsidR="008F1DF5">
        <w:t>这个区间内</w:t>
      </w:r>
      <w:r w:rsidR="008F1DF5">
        <w:rPr>
          <w:rFonts w:hint="eastAsia"/>
        </w:rPr>
        <w:t>，</w:t>
      </w:r>
      <w:r w:rsidR="008F1DF5">
        <w:t>从而判断出用户使用这一类</w:t>
      </w:r>
      <w:r w:rsidR="008F1DF5">
        <w:t>app</w:t>
      </w:r>
      <w:r w:rsidR="008F1DF5">
        <w:t>的可能性</w:t>
      </w:r>
      <w:r w:rsidR="008F1DF5">
        <w:rPr>
          <w:rFonts w:hint="eastAsia"/>
        </w:rPr>
        <w:t>。</w:t>
      </w:r>
      <w:r w:rsidR="00C67DAE">
        <w:rPr>
          <w:rFonts w:hint="eastAsia"/>
        </w:rPr>
        <w:t>这样的话，在时间使用方面的偏好程度</w:t>
      </w:r>
      <w:r w:rsidR="00661ED8" w:rsidRPr="0091193F">
        <w:rPr>
          <w:position w:val="-26"/>
        </w:rPr>
        <w:object w:dxaOrig="2100" w:dyaOrig="639">
          <v:shape id="_x0000_i1075" type="#_x0000_t75" style="width:139.5pt;height:36.75pt" o:ole="">
            <v:imagedata r:id="rId125" o:title=""/>
          </v:shape>
          <o:OLEObject Type="Embed" ProgID="Equation.DSMT4" ShapeID="_x0000_i1075" DrawAspect="Content" ObjectID="_1501079394" r:id="rId126"/>
        </w:object>
      </w:r>
    </w:p>
    <w:p w:rsidR="00272F38" w:rsidRDefault="00272F38" w:rsidP="00272F38"/>
    <w:p w:rsidR="00D96182" w:rsidRDefault="004A5008" w:rsidP="00D96182">
      <w:pPr>
        <w:pStyle w:val="3"/>
        <w:jc w:val="center"/>
      </w:pPr>
      <w:r>
        <w:t>4</w:t>
      </w:r>
      <w:r w:rsidR="00D96182">
        <w:rPr>
          <w:rFonts w:hint="eastAsia"/>
        </w:rPr>
        <w:t>.1.2</w:t>
      </w:r>
      <w:r w:rsidR="00F212FB">
        <w:t xml:space="preserve"> </w:t>
      </w:r>
      <w:r w:rsidR="00D96182">
        <w:rPr>
          <w:rFonts w:hint="eastAsia"/>
        </w:rPr>
        <w:t>使用频度的分析</w:t>
      </w:r>
    </w:p>
    <w:p w:rsidR="00644E83" w:rsidRDefault="00D96182" w:rsidP="00C67DAE">
      <w:pPr>
        <w:ind w:firstLine="420"/>
      </w:pPr>
      <w:r>
        <w:t>使用频度的分析</w:t>
      </w:r>
      <w:r>
        <w:rPr>
          <w:rFonts w:hint="eastAsia"/>
        </w:rPr>
        <w:t>，</w:t>
      </w:r>
      <w:r>
        <w:t>相对来说比较简单</w:t>
      </w:r>
      <w:r>
        <w:rPr>
          <w:rFonts w:hint="eastAsia"/>
        </w:rPr>
        <w:t>，</w:t>
      </w:r>
      <w:r>
        <w:t>由于很难确切的定义一天使用多少次某一类软件就成为使用该类软件使用很频繁</w:t>
      </w:r>
      <w:r>
        <w:rPr>
          <w:rFonts w:hint="eastAsia"/>
        </w:rPr>
        <w:t>。也很难说一天内使用某一类软件次数比较多，而使用另外一类软件次数少，我们就设定用户对于使用次数多的软件更喜欢用，这种假定也不是很合理。比如用户一天内只使用了一次视频软件看了</w:t>
      </w:r>
      <w:r>
        <w:rPr>
          <w:rFonts w:hint="eastAsia"/>
        </w:rPr>
        <w:t>2</w:t>
      </w:r>
      <w:r>
        <w:rPr>
          <w:rFonts w:hint="eastAsia"/>
        </w:rPr>
        <w:t>个小时的电视剧，在此期间用</w:t>
      </w:r>
      <w:r>
        <w:rPr>
          <w:rFonts w:hint="eastAsia"/>
        </w:rPr>
        <w:t>QQ</w:t>
      </w:r>
      <w:r>
        <w:rPr>
          <w:rFonts w:hint="eastAsia"/>
        </w:rPr>
        <w:t>进行了几次聊天，</w:t>
      </w:r>
      <w:r w:rsidR="00C67DAE">
        <w:rPr>
          <w:rFonts w:hint="eastAsia"/>
        </w:rPr>
        <w:t>这种情况无法判断用户更喜欢用哪一款软件。本文将使用频度定义</w:t>
      </w:r>
      <w:bookmarkStart w:id="8" w:name="_GoBack"/>
      <w:bookmarkEnd w:id="8"/>
      <w:r w:rsidR="00C67DAE">
        <w:rPr>
          <w:rFonts w:hint="eastAsia"/>
        </w:rPr>
        <w:t>在每一天，也就是</w:t>
      </w:r>
      <w:r w:rsidR="00C67DAE">
        <w:rPr>
          <w:rFonts w:hint="eastAsia"/>
        </w:rPr>
        <w:lastRenderedPageBreak/>
        <w:t>说我们统计的时间天数里，我们用</w:t>
      </w:r>
      <w:r w:rsidR="00C67DAE" w:rsidRPr="0091193F">
        <w:rPr>
          <w:position w:val="-12"/>
        </w:rPr>
        <w:object w:dxaOrig="300" w:dyaOrig="360">
          <v:shape id="_x0000_i1076" type="#_x0000_t75" style="width:15pt;height:21.75pt" o:ole="">
            <v:imagedata r:id="rId127" o:title=""/>
          </v:shape>
          <o:OLEObject Type="Embed" ProgID="Equation.DSMT4" ShapeID="_x0000_i1076" DrawAspect="Content" ObjectID="_1501079395" r:id="rId128"/>
        </w:object>
      </w:r>
      <w:r w:rsidR="00C67DAE">
        <w:t>来表示</w:t>
      </w:r>
      <w:r w:rsidR="00C67DAE">
        <w:rPr>
          <w:rFonts w:hint="eastAsia"/>
        </w:rPr>
        <w:t>，</w:t>
      </w:r>
      <w:r w:rsidR="00C67DAE">
        <w:t>查看使用某一类的天数</w:t>
      </w:r>
      <w:r w:rsidR="00C67DAE" w:rsidRPr="0091193F">
        <w:rPr>
          <w:position w:val="-12"/>
        </w:rPr>
        <w:object w:dxaOrig="320" w:dyaOrig="360">
          <v:shape id="_x0000_i1077" type="#_x0000_t75" style="width:15pt;height:21.75pt" o:ole="">
            <v:imagedata r:id="rId129" o:title=""/>
          </v:shape>
          <o:OLEObject Type="Embed" ProgID="Equation.DSMT4" ShapeID="_x0000_i1077" DrawAspect="Content" ObjectID="_1501079396" r:id="rId130"/>
        </w:object>
      </w:r>
      <w:r w:rsidR="00C67DAE">
        <w:rPr>
          <w:rFonts w:hint="eastAsia"/>
        </w:rPr>
        <w:t>，</w:t>
      </w:r>
      <w:r w:rsidR="00644E83">
        <w:rPr>
          <w:rFonts w:hint="eastAsia"/>
        </w:rPr>
        <w:t>这样的话频度方面的偏好程度</w:t>
      </w:r>
    </w:p>
    <w:p w:rsidR="00D96182" w:rsidRPr="00D96182" w:rsidRDefault="00644E83" w:rsidP="00644E83">
      <w:pPr>
        <w:ind w:firstLine="420"/>
        <w:jc w:val="center"/>
      </w:pPr>
      <w:r w:rsidRPr="0091193F">
        <w:rPr>
          <w:position w:val="-30"/>
        </w:rPr>
        <w:object w:dxaOrig="1960" w:dyaOrig="680">
          <v:shape id="_x0000_i1078" type="#_x0000_t75" style="width:100.5pt;height:36pt" o:ole="">
            <v:imagedata r:id="rId131" o:title=""/>
          </v:shape>
          <o:OLEObject Type="Embed" ProgID="Equation.DSMT4" ShapeID="_x0000_i1078" DrawAspect="Content" ObjectID="_1501079397" r:id="rId132"/>
        </w:object>
      </w:r>
      <w:r w:rsidR="004C65C7">
        <w:rPr>
          <w:rFonts w:hint="eastAsia"/>
        </w:rPr>
        <w:t xml:space="preserve"> </w:t>
      </w:r>
      <w:r w:rsidR="004C65C7">
        <w:rPr>
          <w:rFonts w:hint="eastAsia"/>
        </w:rPr>
        <w:t>其中</w:t>
      </w:r>
      <w:r w:rsidR="004C65C7" w:rsidRPr="00E03610">
        <w:rPr>
          <w:position w:val="-12"/>
        </w:rPr>
        <w:object w:dxaOrig="320" w:dyaOrig="360">
          <v:shape id="_x0000_i1079" type="#_x0000_t75" style="width:15pt;height:21.75pt" o:ole="">
            <v:imagedata r:id="rId133" o:title=""/>
          </v:shape>
          <o:OLEObject Type="Embed" ProgID="Equation.DSMT4" ShapeID="_x0000_i1079" DrawAspect="Content" ObjectID="_1501079398" r:id="rId134"/>
        </w:object>
      </w:r>
      <w:r w:rsidR="004C65C7">
        <w:t>表示用户使用的天数</w:t>
      </w:r>
      <w:r w:rsidR="004C65C7">
        <w:rPr>
          <w:rFonts w:hint="eastAsia"/>
        </w:rPr>
        <w:t>，</w:t>
      </w:r>
      <w:r w:rsidR="004C65C7" w:rsidRPr="00E03610">
        <w:rPr>
          <w:position w:val="-12"/>
        </w:rPr>
        <w:object w:dxaOrig="300" w:dyaOrig="360">
          <v:shape id="_x0000_i1080" type="#_x0000_t75" style="width:15pt;height:21.75pt" o:ole="">
            <v:imagedata r:id="rId135" o:title=""/>
          </v:shape>
          <o:OLEObject Type="Embed" ProgID="Equation.DSMT4" ShapeID="_x0000_i1080" DrawAspect="Content" ObjectID="_1501079399" r:id="rId136"/>
        </w:object>
      </w:r>
      <w:r w:rsidR="004C65C7">
        <w:t>表示观察到的所有天数</w:t>
      </w:r>
    </w:p>
    <w:sectPr w:rsidR="00D96182" w:rsidRPr="00D96182" w:rsidSect="0047799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641A" w:rsidRDefault="00C6641A" w:rsidP="00472A5D">
      <w:r>
        <w:separator/>
      </w:r>
    </w:p>
  </w:endnote>
  <w:endnote w:type="continuationSeparator" w:id="0">
    <w:p w:rsidR="00C6641A" w:rsidRDefault="00C6641A" w:rsidP="00472A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641A" w:rsidRDefault="00C6641A" w:rsidP="00472A5D">
      <w:r>
        <w:separator/>
      </w:r>
    </w:p>
  </w:footnote>
  <w:footnote w:type="continuationSeparator" w:id="0">
    <w:p w:rsidR="00C6641A" w:rsidRDefault="00C6641A" w:rsidP="00472A5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F877AF9"/>
    <w:multiLevelType w:val="multilevel"/>
    <w:tmpl w:val="E5EC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55A145AB"/>
    <w:multiLevelType w:val="hybridMultilevel"/>
    <w:tmpl w:val="F39647AA"/>
    <w:lvl w:ilvl="0" w:tplc="F2AA214E">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74543DB"/>
    <w:multiLevelType w:val="hybridMultilevel"/>
    <w:tmpl w:val="38963912"/>
    <w:lvl w:ilvl="0" w:tplc="50EE1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8AB2BE3"/>
    <w:multiLevelType w:val="hybridMultilevel"/>
    <w:tmpl w:val="6DF6D0B2"/>
    <w:lvl w:ilvl="0" w:tplc="C39026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1B5A"/>
    <w:rsid w:val="0000107D"/>
    <w:rsid w:val="00025CC4"/>
    <w:rsid w:val="00061A29"/>
    <w:rsid w:val="00065433"/>
    <w:rsid w:val="00066AD1"/>
    <w:rsid w:val="00066DE3"/>
    <w:rsid w:val="00077571"/>
    <w:rsid w:val="00085B93"/>
    <w:rsid w:val="000A03E7"/>
    <w:rsid w:val="000C3380"/>
    <w:rsid w:val="000C6154"/>
    <w:rsid w:val="000C7B00"/>
    <w:rsid w:val="001303D8"/>
    <w:rsid w:val="0013400D"/>
    <w:rsid w:val="001356A7"/>
    <w:rsid w:val="00141718"/>
    <w:rsid w:val="00174A78"/>
    <w:rsid w:val="0019220E"/>
    <w:rsid w:val="00197D9A"/>
    <w:rsid w:val="001E2507"/>
    <w:rsid w:val="00250DDC"/>
    <w:rsid w:val="00257EC6"/>
    <w:rsid w:val="00272F38"/>
    <w:rsid w:val="00284B83"/>
    <w:rsid w:val="0029335B"/>
    <w:rsid w:val="002B624F"/>
    <w:rsid w:val="002D373C"/>
    <w:rsid w:val="002E3760"/>
    <w:rsid w:val="002F4F6A"/>
    <w:rsid w:val="002F63C0"/>
    <w:rsid w:val="0030364E"/>
    <w:rsid w:val="00320583"/>
    <w:rsid w:val="00326C3A"/>
    <w:rsid w:val="00342D36"/>
    <w:rsid w:val="003458F9"/>
    <w:rsid w:val="0034685C"/>
    <w:rsid w:val="00352D1A"/>
    <w:rsid w:val="00355078"/>
    <w:rsid w:val="003643C4"/>
    <w:rsid w:val="0038417A"/>
    <w:rsid w:val="003B5A33"/>
    <w:rsid w:val="003D2AFC"/>
    <w:rsid w:val="003D4952"/>
    <w:rsid w:val="00400C47"/>
    <w:rsid w:val="0041276D"/>
    <w:rsid w:val="004233D2"/>
    <w:rsid w:val="00467CB5"/>
    <w:rsid w:val="00472A2A"/>
    <w:rsid w:val="00472A5D"/>
    <w:rsid w:val="0047799D"/>
    <w:rsid w:val="004A28AF"/>
    <w:rsid w:val="004A3313"/>
    <w:rsid w:val="004A5008"/>
    <w:rsid w:val="004C3B66"/>
    <w:rsid w:val="004C62A5"/>
    <w:rsid w:val="004C65C7"/>
    <w:rsid w:val="004D41E7"/>
    <w:rsid w:val="004E7263"/>
    <w:rsid w:val="00547BCB"/>
    <w:rsid w:val="00556AF5"/>
    <w:rsid w:val="005C3196"/>
    <w:rsid w:val="005D45C9"/>
    <w:rsid w:val="005E3183"/>
    <w:rsid w:val="00604EC3"/>
    <w:rsid w:val="00640E70"/>
    <w:rsid w:val="00644E83"/>
    <w:rsid w:val="00661853"/>
    <w:rsid w:val="00661ED8"/>
    <w:rsid w:val="006645C0"/>
    <w:rsid w:val="006773D7"/>
    <w:rsid w:val="0069447C"/>
    <w:rsid w:val="00694849"/>
    <w:rsid w:val="006F119E"/>
    <w:rsid w:val="00711113"/>
    <w:rsid w:val="00711B5A"/>
    <w:rsid w:val="00743EA1"/>
    <w:rsid w:val="007707E8"/>
    <w:rsid w:val="00772036"/>
    <w:rsid w:val="007A3FC3"/>
    <w:rsid w:val="007B01E7"/>
    <w:rsid w:val="007E402F"/>
    <w:rsid w:val="0083061E"/>
    <w:rsid w:val="00895753"/>
    <w:rsid w:val="008971E2"/>
    <w:rsid w:val="008A28E5"/>
    <w:rsid w:val="008A2CA5"/>
    <w:rsid w:val="008A5F70"/>
    <w:rsid w:val="008C0CD7"/>
    <w:rsid w:val="008D048A"/>
    <w:rsid w:val="008D2353"/>
    <w:rsid w:val="008D5371"/>
    <w:rsid w:val="008E098F"/>
    <w:rsid w:val="008E3F6B"/>
    <w:rsid w:val="008F1DF5"/>
    <w:rsid w:val="00911D8C"/>
    <w:rsid w:val="00920597"/>
    <w:rsid w:val="00924305"/>
    <w:rsid w:val="00926810"/>
    <w:rsid w:val="009343DF"/>
    <w:rsid w:val="00964B7F"/>
    <w:rsid w:val="0097601D"/>
    <w:rsid w:val="009A6844"/>
    <w:rsid w:val="00A01CD1"/>
    <w:rsid w:val="00A13B1C"/>
    <w:rsid w:val="00A14185"/>
    <w:rsid w:val="00A2277C"/>
    <w:rsid w:val="00A32AB0"/>
    <w:rsid w:val="00A36253"/>
    <w:rsid w:val="00A37AA6"/>
    <w:rsid w:val="00A62B79"/>
    <w:rsid w:val="00A706F7"/>
    <w:rsid w:val="00AD3246"/>
    <w:rsid w:val="00AE75E4"/>
    <w:rsid w:val="00AF4C24"/>
    <w:rsid w:val="00B002F6"/>
    <w:rsid w:val="00B03C17"/>
    <w:rsid w:val="00B12474"/>
    <w:rsid w:val="00B1270E"/>
    <w:rsid w:val="00B136F1"/>
    <w:rsid w:val="00B24E77"/>
    <w:rsid w:val="00B35DB4"/>
    <w:rsid w:val="00B36962"/>
    <w:rsid w:val="00B64BE0"/>
    <w:rsid w:val="00B65B5B"/>
    <w:rsid w:val="00B77475"/>
    <w:rsid w:val="00B7782F"/>
    <w:rsid w:val="00BC3057"/>
    <w:rsid w:val="00BE0CFC"/>
    <w:rsid w:val="00C20FEA"/>
    <w:rsid w:val="00C21D8C"/>
    <w:rsid w:val="00C366FF"/>
    <w:rsid w:val="00C6641A"/>
    <w:rsid w:val="00C66671"/>
    <w:rsid w:val="00C67DAE"/>
    <w:rsid w:val="00C91CEA"/>
    <w:rsid w:val="00CA41A4"/>
    <w:rsid w:val="00CA461A"/>
    <w:rsid w:val="00CC02F3"/>
    <w:rsid w:val="00CE14EC"/>
    <w:rsid w:val="00CE15AB"/>
    <w:rsid w:val="00CF02AE"/>
    <w:rsid w:val="00CF2D98"/>
    <w:rsid w:val="00CF4E45"/>
    <w:rsid w:val="00D04AAA"/>
    <w:rsid w:val="00D36CCA"/>
    <w:rsid w:val="00D46D84"/>
    <w:rsid w:val="00D54CDA"/>
    <w:rsid w:val="00D66ED3"/>
    <w:rsid w:val="00D8510B"/>
    <w:rsid w:val="00D927DD"/>
    <w:rsid w:val="00D96182"/>
    <w:rsid w:val="00D96FCC"/>
    <w:rsid w:val="00DA09CE"/>
    <w:rsid w:val="00DA5015"/>
    <w:rsid w:val="00DA7F25"/>
    <w:rsid w:val="00DB039C"/>
    <w:rsid w:val="00DB14C2"/>
    <w:rsid w:val="00DB527D"/>
    <w:rsid w:val="00DC4BAF"/>
    <w:rsid w:val="00DD031C"/>
    <w:rsid w:val="00DD585B"/>
    <w:rsid w:val="00DF26BF"/>
    <w:rsid w:val="00E00513"/>
    <w:rsid w:val="00E213D4"/>
    <w:rsid w:val="00E33ABD"/>
    <w:rsid w:val="00E34505"/>
    <w:rsid w:val="00E50421"/>
    <w:rsid w:val="00E77EAB"/>
    <w:rsid w:val="00EA2FD7"/>
    <w:rsid w:val="00EC0893"/>
    <w:rsid w:val="00EC524C"/>
    <w:rsid w:val="00EC7F91"/>
    <w:rsid w:val="00ED4D8E"/>
    <w:rsid w:val="00EF6B85"/>
    <w:rsid w:val="00F05520"/>
    <w:rsid w:val="00F200D5"/>
    <w:rsid w:val="00F212FB"/>
    <w:rsid w:val="00F3195A"/>
    <w:rsid w:val="00F335CE"/>
    <w:rsid w:val="00F56827"/>
    <w:rsid w:val="00F95EDD"/>
    <w:rsid w:val="00FC4EA8"/>
    <w:rsid w:val="00FC51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F6E857E-D96C-4C45-A09C-F2053E5EE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DA09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D41E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B624F"/>
    <w:pPr>
      <w:keepNext/>
      <w:keepLines/>
      <w:spacing w:before="260" w:after="260" w:line="416" w:lineRule="auto"/>
      <w:outlineLvl w:val="2"/>
    </w:pPr>
    <w:rPr>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A09CE"/>
    <w:rPr>
      <w:b/>
      <w:bCs/>
      <w:kern w:val="44"/>
      <w:sz w:val="44"/>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Chars="200"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4D41E7"/>
    <w:rPr>
      <w:rFonts w:asciiTheme="majorHAnsi" w:eastAsiaTheme="majorEastAsia" w:hAnsiTheme="majorHAnsi" w:cstheme="majorBidi"/>
      <w:b/>
      <w:bCs/>
      <w:sz w:val="32"/>
      <w:szCs w:val="32"/>
    </w:rPr>
  </w:style>
  <w:style w:type="paragraph" w:styleId="a6">
    <w:name w:val="Normal (Web)"/>
    <w:basedOn w:val="a"/>
    <w:uiPriority w:val="99"/>
    <w:semiHidden/>
    <w:unhideWhenUsed/>
    <w:rsid w:val="00D54CDA"/>
    <w:rPr>
      <w:rFonts w:ascii="Times New Roman" w:hAnsi="Times New Roman" w:cs="Times New Roman"/>
      <w:sz w:val="24"/>
      <w:szCs w:val="24"/>
    </w:rPr>
  </w:style>
  <w:style w:type="character" w:customStyle="1" w:styleId="3Char">
    <w:name w:val="标题 3 Char"/>
    <w:basedOn w:val="a0"/>
    <w:link w:val="3"/>
    <w:uiPriority w:val="9"/>
    <w:rsid w:val="002B624F"/>
    <w:rPr>
      <w:b/>
      <w:bCs/>
      <w:sz w:val="30"/>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表 1 浅色1"/>
    <w:basedOn w:val="a1"/>
    <w:uiPriority w:val="46"/>
    <w:rsid w:val="00DD585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472A5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b"/>
    <w:uiPriority w:val="99"/>
    <w:rsid w:val="00472A5D"/>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2858306">
      <w:bodyDiv w:val="1"/>
      <w:marLeft w:val="0"/>
      <w:marRight w:val="0"/>
      <w:marTop w:val="0"/>
      <w:marBottom w:val="0"/>
      <w:divBdr>
        <w:top w:val="none" w:sz="0" w:space="0" w:color="auto"/>
        <w:left w:val="none" w:sz="0" w:space="0" w:color="auto"/>
        <w:bottom w:val="none" w:sz="0" w:space="0" w:color="auto"/>
        <w:right w:val="none" w:sz="0" w:space="0" w:color="auto"/>
      </w:divBdr>
    </w:div>
    <w:div w:id="266667711">
      <w:bodyDiv w:val="1"/>
      <w:marLeft w:val="0"/>
      <w:marRight w:val="0"/>
      <w:marTop w:val="0"/>
      <w:marBottom w:val="0"/>
      <w:divBdr>
        <w:top w:val="none" w:sz="0" w:space="0" w:color="auto"/>
        <w:left w:val="none" w:sz="0" w:space="0" w:color="auto"/>
        <w:bottom w:val="none" w:sz="0" w:space="0" w:color="auto"/>
        <w:right w:val="none" w:sz="0" w:space="0" w:color="auto"/>
      </w:divBdr>
    </w:div>
    <w:div w:id="296423041">
      <w:bodyDiv w:val="1"/>
      <w:marLeft w:val="0"/>
      <w:marRight w:val="0"/>
      <w:marTop w:val="0"/>
      <w:marBottom w:val="0"/>
      <w:divBdr>
        <w:top w:val="none" w:sz="0" w:space="0" w:color="auto"/>
        <w:left w:val="none" w:sz="0" w:space="0" w:color="auto"/>
        <w:bottom w:val="none" w:sz="0" w:space="0" w:color="auto"/>
        <w:right w:val="none" w:sz="0" w:space="0" w:color="auto"/>
      </w:divBdr>
    </w:div>
    <w:div w:id="397899926">
      <w:bodyDiv w:val="1"/>
      <w:marLeft w:val="0"/>
      <w:marRight w:val="0"/>
      <w:marTop w:val="0"/>
      <w:marBottom w:val="0"/>
      <w:divBdr>
        <w:top w:val="none" w:sz="0" w:space="0" w:color="auto"/>
        <w:left w:val="none" w:sz="0" w:space="0" w:color="auto"/>
        <w:bottom w:val="none" w:sz="0" w:space="0" w:color="auto"/>
        <w:right w:val="none" w:sz="0" w:space="0" w:color="auto"/>
      </w:divBdr>
      <w:divsChild>
        <w:div w:id="553198912">
          <w:marLeft w:val="0"/>
          <w:marRight w:val="0"/>
          <w:marTop w:val="0"/>
          <w:marBottom w:val="0"/>
          <w:divBdr>
            <w:top w:val="none" w:sz="0" w:space="0" w:color="auto"/>
            <w:left w:val="none" w:sz="0" w:space="0" w:color="auto"/>
            <w:bottom w:val="none" w:sz="0" w:space="0" w:color="auto"/>
            <w:right w:val="none" w:sz="0" w:space="0" w:color="auto"/>
          </w:divBdr>
          <w:divsChild>
            <w:div w:id="654189124">
              <w:marLeft w:val="300"/>
              <w:marRight w:val="300"/>
              <w:marTop w:val="150"/>
              <w:marBottom w:val="150"/>
              <w:divBdr>
                <w:top w:val="none" w:sz="0" w:space="0" w:color="auto"/>
                <w:left w:val="none" w:sz="0" w:space="0" w:color="auto"/>
                <w:bottom w:val="none" w:sz="0" w:space="0" w:color="auto"/>
                <w:right w:val="none" w:sz="0" w:space="0" w:color="auto"/>
              </w:divBdr>
              <w:divsChild>
                <w:div w:id="1519268008">
                  <w:marLeft w:val="0"/>
                  <w:marRight w:val="0"/>
                  <w:marTop w:val="0"/>
                  <w:marBottom w:val="0"/>
                  <w:divBdr>
                    <w:top w:val="none" w:sz="0" w:space="0" w:color="auto"/>
                    <w:left w:val="none" w:sz="0" w:space="0" w:color="auto"/>
                    <w:bottom w:val="none" w:sz="0" w:space="0" w:color="auto"/>
                    <w:right w:val="none" w:sz="0" w:space="0" w:color="auto"/>
                  </w:divBdr>
                  <w:divsChild>
                    <w:div w:id="1610309925">
                      <w:marLeft w:val="0"/>
                      <w:marRight w:val="0"/>
                      <w:marTop w:val="0"/>
                      <w:marBottom w:val="0"/>
                      <w:divBdr>
                        <w:top w:val="none" w:sz="0" w:space="0" w:color="auto"/>
                        <w:left w:val="none" w:sz="0" w:space="0" w:color="auto"/>
                        <w:bottom w:val="none" w:sz="0" w:space="0" w:color="auto"/>
                        <w:right w:val="none" w:sz="0" w:space="0" w:color="auto"/>
                      </w:divBdr>
                      <w:divsChild>
                        <w:div w:id="1801025937">
                          <w:marLeft w:val="0"/>
                          <w:marRight w:val="0"/>
                          <w:marTop w:val="0"/>
                          <w:marBottom w:val="0"/>
                          <w:divBdr>
                            <w:top w:val="none" w:sz="0" w:space="0" w:color="auto"/>
                            <w:left w:val="none" w:sz="0" w:space="0" w:color="auto"/>
                            <w:bottom w:val="none" w:sz="0" w:space="0" w:color="auto"/>
                            <w:right w:val="none" w:sz="0" w:space="0" w:color="auto"/>
                          </w:divBdr>
                          <w:divsChild>
                            <w:div w:id="987513643">
                              <w:marLeft w:val="0"/>
                              <w:marRight w:val="0"/>
                              <w:marTop w:val="0"/>
                              <w:marBottom w:val="75"/>
                              <w:divBdr>
                                <w:top w:val="none" w:sz="0" w:space="0" w:color="auto"/>
                                <w:left w:val="none" w:sz="0" w:space="0" w:color="auto"/>
                                <w:bottom w:val="none" w:sz="0" w:space="0" w:color="auto"/>
                                <w:right w:val="none" w:sz="0" w:space="0" w:color="auto"/>
                              </w:divBdr>
                              <w:divsChild>
                                <w:div w:id="1511218224">
                                  <w:marLeft w:val="45"/>
                                  <w:marRight w:val="0"/>
                                  <w:marTop w:val="0"/>
                                  <w:marBottom w:val="0"/>
                                  <w:divBdr>
                                    <w:top w:val="none" w:sz="0" w:space="0" w:color="auto"/>
                                    <w:left w:val="none" w:sz="0" w:space="0" w:color="auto"/>
                                    <w:bottom w:val="none" w:sz="0" w:space="0" w:color="auto"/>
                                    <w:right w:val="none" w:sz="0" w:space="0" w:color="auto"/>
                                  </w:divBdr>
                                  <w:divsChild>
                                    <w:div w:id="1597905964">
                                      <w:marLeft w:val="0"/>
                                      <w:marRight w:val="0"/>
                                      <w:marTop w:val="0"/>
                                      <w:marBottom w:val="0"/>
                                      <w:divBdr>
                                        <w:top w:val="none" w:sz="0" w:space="0" w:color="auto"/>
                                        <w:left w:val="none" w:sz="0" w:space="0" w:color="auto"/>
                                        <w:bottom w:val="none" w:sz="0" w:space="0" w:color="auto"/>
                                        <w:right w:val="none" w:sz="0" w:space="0" w:color="auto"/>
                                      </w:divBdr>
                                      <w:divsChild>
                                        <w:div w:id="1206066374">
                                          <w:marLeft w:val="0"/>
                                          <w:marRight w:val="0"/>
                                          <w:marTop w:val="0"/>
                                          <w:marBottom w:val="0"/>
                                          <w:divBdr>
                                            <w:top w:val="none" w:sz="0" w:space="0" w:color="auto"/>
                                            <w:left w:val="none" w:sz="0" w:space="0" w:color="auto"/>
                                            <w:bottom w:val="none" w:sz="0" w:space="0" w:color="auto"/>
                                            <w:right w:val="none" w:sz="0" w:space="0" w:color="auto"/>
                                          </w:divBdr>
                                          <w:divsChild>
                                            <w:div w:id="105959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26343227">
      <w:bodyDiv w:val="1"/>
      <w:marLeft w:val="0"/>
      <w:marRight w:val="0"/>
      <w:marTop w:val="0"/>
      <w:marBottom w:val="0"/>
      <w:divBdr>
        <w:top w:val="none" w:sz="0" w:space="0" w:color="auto"/>
        <w:left w:val="none" w:sz="0" w:space="0" w:color="auto"/>
        <w:bottom w:val="none" w:sz="0" w:space="0" w:color="auto"/>
        <w:right w:val="none" w:sz="0" w:space="0" w:color="auto"/>
      </w:divBdr>
    </w:div>
    <w:div w:id="464084720">
      <w:bodyDiv w:val="1"/>
      <w:marLeft w:val="0"/>
      <w:marRight w:val="0"/>
      <w:marTop w:val="0"/>
      <w:marBottom w:val="0"/>
      <w:divBdr>
        <w:top w:val="none" w:sz="0" w:space="0" w:color="auto"/>
        <w:left w:val="none" w:sz="0" w:space="0" w:color="auto"/>
        <w:bottom w:val="none" w:sz="0" w:space="0" w:color="auto"/>
        <w:right w:val="none" w:sz="0" w:space="0" w:color="auto"/>
      </w:divBdr>
    </w:div>
    <w:div w:id="711731551">
      <w:bodyDiv w:val="1"/>
      <w:marLeft w:val="0"/>
      <w:marRight w:val="0"/>
      <w:marTop w:val="0"/>
      <w:marBottom w:val="0"/>
      <w:divBdr>
        <w:top w:val="none" w:sz="0" w:space="0" w:color="auto"/>
        <w:left w:val="none" w:sz="0" w:space="0" w:color="auto"/>
        <w:bottom w:val="none" w:sz="0" w:space="0" w:color="auto"/>
        <w:right w:val="none" w:sz="0" w:space="0" w:color="auto"/>
      </w:divBdr>
    </w:div>
    <w:div w:id="762839451">
      <w:bodyDiv w:val="1"/>
      <w:marLeft w:val="0"/>
      <w:marRight w:val="0"/>
      <w:marTop w:val="0"/>
      <w:marBottom w:val="0"/>
      <w:divBdr>
        <w:top w:val="none" w:sz="0" w:space="0" w:color="auto"/>
        <w:left w:val="none" w:sz="0" w:space="0" w:color="auto"/>
        <w:bottom w:val="none" w:sz="0" w:space="0" w:color="auto"/>
        <w:right w:val="none" w:sz="0" w:space="0" w:color="auto"/>
      </w:divBdr>
    </w:div>
    <w:div w:id="858738220">
      <w:bodyDiv w:val="1"/>
      <w:marLeft w:val="0"/>
      <w:marRight w:val="0"/>
      <w:marTop w:val="0"/>
      <w:marBottom w:val="0"/>
      <w:divBdr>
        <w:top w:val="none" w:sz="0" w:space="0" w:color="auto"/>
        <w:left w:val="none" w:sz="0" w:space="0" w:color="auto"/>
        <w:bottom w:val="none" w:sz="0" w:space="0" w:color="auto"/>
        <w:right w:val="none" w:sz="0" w:space="0" w:color="auto"/>
      </w:divBdr>
      <w:divsChild>
        <w:div w:id="235288574">
          <w:marLeft w:val="0"/>
          <w:marRight w:val="0"/>
          <w:marTop w:val="0"/>
          <w:marBottom w:val="0"/>
          <w:divBdr>
            <w:top w:val="none" w:sz="0" w:space="0" w:color="auto"/>
            <w:left w:val="none" w:sz="0" w:space="0" w:color="auto"/>
            <w:bottom w:val="none" w:sz="0" w:space="0" w:color="auto"/>
            <w:right w:val="none" w:sz="0" w:space="0" w:color="auto"/>
          </w:divBdr>
          <w:divsChild>
            <w:div w:id="1740905754">
              <w:marLeft w:val="0"/>
              <w:marRight w:val="0"/>
              <w:marTop w:val="0"/>
              <w:marBottom w:val="0"/>
              <w:divBdr>
                <w:top w:val="none" w:sz="0" w:space="0" w:color="auto"/>
                <w:left w:val="none" w:sz="0" w:space="0" w:color="auto"/>
                <w:bottom w:val="none" w:sz="0" w:space="0" w:color="auto"/>
                <w:right w:val="none" w:sz="0" w:space="0" w:color="auto"/>
              </w:divBdr>
              <w:divsChild>
                <w:div w:id="1177697280">
                  <w:marLeft w:val="0"/>
                  <w:marRight w:val="0"/>
                  <w:marTop w:val="0"/>
                  <w:marBottom w:val="0"/>
                  <w:divBdr>
                    <w:top w:val="none" w:sz="0" w:space="0" w:color="auto"/>
                    <w:left w:val="none" w:sz="0" w:space="0" w:color="auto"/>
                    <w:bottom w:val="none" w:sz="0" w:space="0" w:color="auto"/>
                    <w:right w:val="none" w:sz="0" w:space="0" w:color="auto"/>
                  </w:divBdr>
                  <w:divsChild>
                    <w:div w:id="1741905732">
                      <w:marLeft w:val="0"/>
                      <w:marRight w:val="0"/>
                      <w:marTop w:val="0"/>
                      <w:marBottom w:val="0"/>
                      <w:divBdr>
                        <w:top w:val="none" w:sz="0" w:space="0" w:color="auto"/>
                        <w:left w:val="none" w:sz="0" w:space="0" w:color="auto"/>
                        <w:bottom w:val="none" w:sz="0" w:space="0" w:color="auto"/>
                        <w:right w:val="none" w:sz="0" w:space="0" w:color="auto"/>
                      </w:divBdr>
                      <w:divsChild>
                        <w:div w:id="13009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8604083">
      <w:bodyDiv w:val="1"/>
      <w:marLeft w:val="0"/>
      <w:marRight w:val="0"/>
      <w:marTop w:val="0"/>
      <w:marBottom w:val="0"/>
      <w:divBdr>
        <w:top w:val="none" w:sz="0" w:space="0" w:color="auto"/>
        <w:left w:val="none" w:sz="0" w:space="0" w:color="auto"/>
        <w:bottom w:val="none" w:sz="0" w:space="0" w:color="auto"/>
        <w:right w:val="none" w:sz="0" w:space="0" w:color="auto"/>
      </w:divBdr>
    </w:div>
    <w:div w:id="1018582601">
      <w:bodyDiv w:val="1"/>
      <w:marLeft w:val="0"/>
      <w:marRight w:val="0"/>
      <w:marTop w:val="0"/>
      <w:marBottom w:val="0"/>
      <w:divBdr>
        <w:top w:val="none" w:sz="0" w:space="0" w:color="auto"/>
        <w:left w:val="none" w:sz="0" w:space="0" w:color="auto"/>
        <w:bottom w:val="none" w:sz="0" w:space="0" w:color="auto"/>
        <w:right w:val="none" w:sz="0" w:space="0" w:color="auto"/>
      </w:divBdr>
    </w:div>
    <w:div w:id="1312448315">
      <w:bodyDiv w:val="1"/>
      <w:marLeft w:val="0"/>
      <w:marRight w:val="0"/>
      <w:marTop w:val="0"/>
      <w:marBottom w:val="0"/>
      <w:divBdr>
        <w:top w:val="none" w:sz="0" w:space="0" w:color="auto"/>
        <w:left w:val="none" w:sz="0" w:space="0" w:color="auto"/>
        <w:bottom w:val="none" w:sz="0" w:space="0" w:color="auto"/>
        <w:right w:val="none" w:sz="0" w:space="0" w:color="auto"/>
      </w:divBdr>
      <w:divsChild>
        <w:div w:id="1629772812">
          <w:marLeft w:val="0"/>
          <w:marRight w:val="0"/>
          <w:marTop w:val="0"/>
          <w:marBottom w:val="0"/>
          <w:divBdr>
            <w:top w:val="none" w:sz="0" w:space="0" w:color="auto"/>
            <w:left w:val="none" w:sz="0" w:space="0" w:color="auto"/>
            <w:bottom w:val="none" w:sz="0" w:space="0" w:color="auto"/>
            <w:right w:val="none" w:sz="0" w:space="0" w:color="auto"/>
          </w:divBdr>
          <w:divsChild>
            <w:div w:id="182867800">
              <w:marLeft w:val="0"/>
              <w:marRight w:val="0"/>
              <w:marTop w:val="0"/>
              <w:marBottom w:val="0"/>
              <w:divBdr>
                <w:top w:val="none" w:sz="0" w:space="0" w:color="auto"/>
                <w:left w:val="none" w:sz="0" w:space="0" w:color="auto"/>
                <w:bottom w:val="none" w:sz="0" w:space="0" w:color="auto"/>
                <w:right w:val="none" w:sz="0" w:space="0" w:color="auto"/>
              </w:divBdr>
              <w:divsChild>
                <w:div w:id="172309101">
                  <w:marLeft w:val="0"/>
                  <w:marRight w:val="0"/>
                  <w:marTop w:val="0"/>
                  <w:marBottom w:val="0"/>
                  <w:divBdr>
                    <w:top w:val="none" w:sz="0" w:space="0" w:color="auto"/>
                    <w:left w:val="none" w:sz="0" w:space="0" w:color="auto"/>
                    <w:bottom w:val="none" w:sz="0" w:space="0" w:color="auto"/>
                    <w:right w:val="none" w:sz="0" w:space="0" w:color="auto"/>
                  </w:divBdr>
                  <w:divsChild>
                    <w:div w:id="1346588901">
                      <w:marLeft w:val="0"/>
                      <w:marRight w:val="0"/>
                      <w:marTop w:val="0"/>
                      <w:marBottom w:val="0"/>
                      <w:divBdr>
                        <w:top w:val="none" w:sz="0" w:space="0" w:color="auto"/>
                        <w:left w:val="none" w:sz="0" w:space="0" w:color="auto"/>
                        <w:bottom w:val="none" w:sz="0" w:space="0" w:color="auto"/>
                        <w:right w:val="none" w:sz="0" w:space="0" w:color="auto"/>
                      </w:divBdr>
                      <w:divsChild>
                        <w:div w:id="1609849681">
                          <w:marLeft w:val="0"/>
                          <w:marRight w:val="0"/>
                          <w:marTop w:val="0"/>
                          <w:marBottom w:val="0"/>
                          <w:divBdr>
                            <w:top w:val="none" w:sz="0" w:space="0" w:color="auto"/>
                            <w:left w:val="none" w:sz="0" w:space="0" w:color="auto"/>
                            <w:bottom w:val="none" w:sz="0" w:space="0" w:color="auto"/>
                            <w:right w:val="none" w:sz="0" w:space="0" w:color="auto"/>
                          </w:divBdr>
                          <w:divsChild>
                            <w:div w:id="105318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0235236">
      <w:bodyDiv w:val="1"/>
      <w:marLeft w:val="0"/>
      <w:marRight w:val="0"/>
      <w:marTop w:val="0"/>
      <w:marBottom w:val="0"/>
      <w:divBdr>
        <w:top w:val="none" w:sz="0" w:space="0" w:color="auto"/>
        <w:left w:val="none" w:sz="0" w:space="0" w:color="auto"/>
        <w:bottom w:val="none" w:sz="0" w:space="0" w:color="auto"/>
        <w:right w:val="none" w:sz="0" w:space="0" w:color="auto"/>
      </w:divBdr>
      <w:divsChild>
        <w:div w:id="1156873610">
          <w:marLeft w:val="0"/>
          <w:marRight w:val="0"/>
          <w:marTop w:val="0"/>
          <w:marBottom w:val="0"/>
          <w:divBdr>
            <w:top w:val="none" w:sz="0" w:space="0" w:color="auto"/>
            <w:left w:val="none" w:sz="0" w:space="0" w:color="auto"/>
            <w:bottom w:val="none" w:sz="0" w:space="0" w:color="auto"/>
            <w:right w:val="none" w:sz="0" w:space="0" w:color="auto"/>
          </w:divBdr>
          <w:divsChild>
            <w:div w:id="1478912343">
              <w:marLeft w:val="0"/>
              <w:marRight w:val="0"/>
              <w:marTop w:val="0"/>
              <w:marBottom w:val="0"/>
              <w:divBdr>
                <w:top w:val="none" w:sz="0" w:space="0" w:color="auto"/>
                <w:left w:val="none" w:sz="0" w:space="0" w:color="auto"/>
                <w:bottom w:val="none" w:sz="0" w:space="0" w:color="auto"/>
                <w:right w:val="none" w:sz="0" w:space="0" w:color="auto"/>
              </w:divBdr>
              <w:divsChild>
                <w:div w:id="1216771216">
                  <w:marLeft w:val="0"/>
                  <w:marRight w:val="0"/>
                  <w:marTop w:val="0"/>
                  <w:marBottom w:val="0"/>
                  <w:divBdr>
                    <w:top w:val="none" w:sz="0" w:space="0" w:color="auto"/>
                    <w:left w:val="none" w:sz="0" w:space="0" w:color="auto"/>
                    <w:bottom w:val="none" w:sz="0" w:space="0" w:color="auto"/>
                    <w:right w:val="none" w:sz="0" w:space="0" w:color="auto"/>
                  </w:divBdr>
                  <w:divsChild>
                    <w:div w:id="1284189636">
                      <w:marLeft w:val="0"/>
                      <w:marRight w:val="0"/>
                      <w:marTop w:val="0"/>
                      <w:marBottom w:val="0"/>
                      <w:divBdr>
                        <w:top w:val="none" w:sz="0" w:space="0" w:color="auto"/>
                        <w:left w:val="none" w:sz="0" w:space="0" w:color="auto"/>
                        <w:bottom w:val="none" w:sz="0" w:space="0" w:color="auto"/>
                        <w:right w:val="none" w:sz="0" w:space="0" w:color="auto"/>
                      </w:divBdr>
                      <w:divsChild>
                        <w:div w:id="95684387">
                          <w:marLeft w:val="0"/>
                          <w:marRight w:val="0"/>
                          <w:marTop w:val="0"/>
                          <w:marBottom w:val="0"/>
                          <w:divBdr>
                            <w:top w:val="none" w:sz="0" w:space="0" w:color="auto"/>
                            <w:left w:val="none" w:sz="0" w:space="0" w:color="auto"/>
                            <w:bottom w:val="none" w:sz="0" w:space="0" w:color="auto"/>
                            <w:right w:val="none" w:sz="0" w:space="0" w:color="auto"/>
                          </w:divBdr>
                          <w:divsChild>
                            <w:div w:id="15652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2569">
      <w:bodyDiv w:val="1"/>
      <w:marLeft w:val="0"/>
      <w:marRight w:val="0"/>
      <w:marTop w:val="0"/>
      <w:marBottom w:val="0"/>
      <w:divBdr>
        <w:top w:val="none" w:sz="0" w:space="0" w:color="auto"/>
        <w:left w:val="none" w:sz="0" w:space="0" w:color="auto"/>
        <w:bottom w:val="none" w:sz="0" w:space="0" w:color="auto"/>
        <w:right w:val="none" w:sz="0" w:space="0" w:color="auto"/>
      </w:divBdr>
      <w:divsChild>
        <w:div w:id="2120567452">
          <w:marLeft w:val="0"/>
          <w:marRight w:val="0"/>
          <w:marTop w:val="0"/>
          <w:marBottom w:val="0"/>
          <w:divBdr>
            <w:top w:val="none" w:sz="0" w:space="0" w:color="auto"/>
            <w:left w:val="none" w:sz="0" w:space="0" w:color="auto"/>
            <w:bottom w:val="none" w:sz="0" w:space="0" w:color="auto"/>
            <w:right w:val="none" w:sz="0" w:space="0" w:color="auto"/>
          </w:divBdr>
          <w:divsChild>
            <w:div w:id="700126723">
              <w:marLeft w:val="0"/>
              <w:marRight w:val="0"/>
              <w:marTop w:val="0"/>
              <w:marBottom w:val="0"/>
              <w:divBdr>
                <w:top w:val="none" w:sz="0" w:space="0" w:color="auto"/>
                <w:left w:val="none" w:sz="0" w:space="0" w:color="auto"/>
                <w:bottom w:val="none" w:sz="0" w:space="0" w:color="auto"/>
                <w:right w:val="none" w:sz="0" w:space="0" w:color="auto"/>
              </w:divBdr>
              <w:divsChild>
                <w:div w:id="2038457322">
                  <w:marLeft w:val="0"/>
                  <w:marRight w:val="0"/>
                  <w:marTop w:val="0"/>
                  <w:marBottom w:val="0"/>
                  <w:divBdr>
                    <w:top w:val="none" w:sz="0" w:space="0" w:color="auto"/>
                    <w:left w:val="none" w:sz="0" w:space="0" w:color="auto"/>
                    <w:bottom w:val="none" w:sz="0" w:space="0" w:color="auto"/>
                    <w:right w:val="none" w:sz="0" w:space="0" w:color="auto"/>
                  </w:divBdr>
                  <w:divsChild>
                    <w:div w:id="1173835438">
                      <w:marLeft w:val="0"/>
                      <w:marRight w:val="0"/>
                      <w:marTop w:val="0"/>
                      <w:marBottom w:val="0"/>
                      <w:divBdr>
                        <w:top w:val="none" w:sz="0" w:space="0" w:color="auto"/>
                        <w:left w:val="none" w:sz="0" w:space="0" w:color="auto"/>
                        <w:bottom w:val="none" w:sz="0" w:space="0" w:color="auto"/>
                        <w:right w:val="none" w:sz="0" w:space="0" w:color="auto"/>
                      </w:divBdr>
                      <w:divsChild>
                        <w:div w:id="164693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1312404">
      <w:bodyDiv w:val="1"/>
      <w:marLeft w:val="0"/>
      <w:marRight w:val="0"/>
      <w:marTop w:val="0"/>
      <w:marBottom w:val="0"/>
      <w:divBdr>
        <w:top w:val="none" w:sz="0" w:space="0" w:color="auto"/>
        <w:left w:val="none" w:sz="0" w:space="0" w:color="auto"/>
        <w:bottom w:val="none" w:sz="0" w:space="0" w:color="auto"/>
        <w:right w:val="none" w:sz="0" w:space="0" w:color="auto"/>
      </w:divBdr>
    </w:div>
    <w:div w:id="1726758998">
      <w:bodyDiv w:val="1"/>
      <w:marLeft w:val="0"/>
      <w:marRight w:val="0"/>
      <w:marTop w:val="0"/>
      <w:marBottom w:val="0"/>
      <w:divBdr>
        <w:top w:val="none" w:sz="0" w:space="0" w:color="auto"/>
        <w:left w:val="none" w:sz="0" w:space="0" w:color="auto"/>
        <w:bottom w:val="none" w:sz="0" w:space="0" w:color="auto"/>
        <w:right w:val="none" w:sz="0" w:space="0" w:color="auto"/>
      </w:divBdr>
    </w:div>
    <w:div w:id="1781794880">
      <w:bodyDiv w:val="1"/>
      <w:marLeft w:val="0"/>
      <w:marRight w:val="0"/>
      <w:marTop w:val="0"/>
      <w:marBottom w:val="0"/>
      <w:divBdr>
        <w:top w:val="none" w:sz="0" w:space="0" w:color="auto"/>
        <w:left w:val="none" w:sz="0" w:space="0" w:color="auto"/>
        <w:bottom w:val="none" w:sz="0" w:space="0" w:color="auto"/>
        <w:right w:val="none" w:sz="0" w:space="0" w:color="auto"/>
      </w:divBdr>
      <w:divsChild>
        <w:div w:id="1559592354">
          <w:marLeft w:val="0"/>
          <w:marRight w:val="0"/>
          <w:marTop w:val="0"/>
          <w:marBottom w:val="0"/>
          <w:divBdr>
            <w:top w:val="none" w:sz="0" w:space="0" w:color="auto"/>
            <w:left w:val="none" w:sz="0" w:space="0" w:color="auto"/>
            <w:bottom w:val="none" w:sz="0" w:space="0" w:color="auto"/>
            <w:right w:val="none" w:sz="0" w:space="0" w:color="auto"/>
          </w:divBdr>
          <w:divsChild>
            <w:div w:id="17631665">
              <w:marLeft w:val="0"/>
              <w:marRight w:val="0"/>
              <w:marTop w:val="0"/>
              <w:marBottom w:val="0"/>
              <w:divBdr>
                <w:top w:val="none" w:sz="0" w:space="0" w:color="auto"/>
                <w:left w:val="none" w:sz="0" w:space="0" w:color="auto"/>
                <w:bottom w:val="none" w:sz="0" w:space="0" w:color="auto"/>
                <w:right w:val="none" w:sz="0" w:space="0" w:color="auto"/>
              </w:divBdr>
              <w:divsChild>
                <w:div w:id="842204133">
                  <w:marLeft w:val="0"/>
                  <w:marRight w:val="0"/>
                  <w:marTop w:val="0"/>
                  <w:marBottom w:val="0"/>
                  <w:divBdr>
                    <w:top w:val="none" w:sz="0" w:space="0" w:color="auto"/>
                    <w:left w:val="none" w:sz="0" w:space="0" w:color="auto"/>
                    <w:bottom w:val="none" w:sz="0" w:space="0" w:color="auto"/>
                    <w:right w:val="none" w:sz="0" w:space="0" w:color="auto"/>
                  </w:divBdr>
                  <w:divsChild>
                    <w:div w:id="1855992880">
                      <w:marLeft w:val="0"/>
                      <w:marRight w:val="0"/>
                      <w:marTop w:val="0"/>
                      <w:marBottom w:val="0"/>
                      <w:divBdr>
                        <w:top w:val="none" w:sz="0" w:space="0" w:color="auto"/>
                        <w:left w:val="none" w:sz="0" w:space="0" w:color="auto"/>
                        <w:bottom w:val="none" w:sz="0" w:space="0" w:color="auto"/>
                        <w:right w:val="none" w:sz="0" w:space="0" w:color="auto"/>
                      </w:divBdr>
                      <w:divsChild>
                        <w:div w:id="30975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859798">
      <w:bodyDiv w:val="1"/>
      <w:marLeft w:val="0"/>
      <w:marRight w:val="0"/>
      <w:marTop w:val="0"/>
      <w:marBottom w:val="0"/>
      <w:divBdr>
        <w:top w:val="none" w:sz="0" w:space="0" w:color="auto"/>
        <w:left w:val="none" w:sz="0" w:space="0" w:color="auto"/>
        <w:bottom w:val="none" w:sz="0" w:space="0" w:color="auto"/>
        <w:right w:val="none" w:sz="0" w:space="0" w:color="auto"/>
      </w:divBdr>
    </w:div>
    <w:div w:id="1919057068">
      <w:bodyDiv w:val="1"/>
      <w:marLeft w:val="0"/>
      <w:marRight w:val="0"/>
      <w:marTop w:val="0"/>
      <w:marBottom w:val="0"/>
      <w:divBdr>
        <w:top w:val="none" w:sz="0" w:space="0" w:color="auto"/>
        <w:left w:val="none" w:sz="0" w:space="0" w:color="auto"/>
        <w:bottom w:val="none" w:sz="0" w:space="0" w:color="auto"/>
        <w:right w:val="none" w:sz="0" w:space="0" w:color="auto"/>
      </w:divBdr>
      <w:divsChild>
        <w:div w:id="1715301787">
          <w:marLeft w:val="0"/>
          <w:marRight w:val="0"/>
          <w:marTop w:val="0"/>
          <w:marBottom w:val="0"/>
          <w:divBdr>
            <w:top w:val="none" w:sz="0" w:space="0" w:color="auto"/>
            <w:left w:val="none" w:sz="0" w:space="0" w:color="auto"/>
            <w:bottom w:val="none" w:sz="0" w:space="0" w:color="auto"/>
            <w:right w:val="none" w:sz="0" w:space="0" w:color="auto"/>
          </w:divBdr>
          <w:divsChild>
            <w:div w:id="1905216083">
              <w:marLeft w:val="0"/>
              <w:marRight w:val="0"/>
              <w:marTop w:val="0"/>
              <w:marBottom w:val="0"/>
              <w:divBdr>
                <w:top w:val="none" w:sz="0" w:space="0" w:color="auto"/>
                <w:left w:val="none" w:sz="0" w:space="0" w:color="auto"/>
                <w:bottom w:val="none" w:sz="0" w:space="0" w:color="auto"/>
                <w:right w:val="none" w:sz="0" w:space="0" w:color="auto"/>
              </w:divBdr>
              <w:divsChild>
                <w:div w:id="1701399710">
                  <w:marLeft w:val="0"/>
                  <w:marRight w:val="0"/>
                  <w:marTop w:val="0"/>
                  <w:marBottom w:val="0"/>
                  <w:divBdr>
                    <w:top w:val="none" w:sz="0" w:space="0" w:color="auto"/>
                    <w:left w:val="none" w:sz="0" w:space="0" w:color="auto"/>
                    <w:bottom w:val="none" w:sz="0" w:space="0" w:color="auto"/>
                    <w:right w:val="none" w:sz="0" w:space="0" w:color="auto"/>
                  </w:divBdr>
                  <w:divsChild>
                    <w:div w:id="487794974">
                      <w:marLeft w:val="0"/>
                      <w:marRight w:val="0"/>
                      <w:marTop w:val="0"/>
                      <w:marBottom w:val="0"/>
                      <w:divBdr>
                        <w:top w:val="none" w:sz="0" w:space="0" w:color="auto"/>
                        <w:left w:val="none" w:sz="0" w:space="0" w:color="auto"/>
                        <w:bottom w:val="none" w:sz="0" w:space="0" w:color="auto"/>
                        <w:right w:val="none" w:sz="0" w:space="0" w:color="auto"/>
                      </w:divBdr>
                      <w:divsChild>
                        <w:div w:id="158206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1940452">
      <w:bodyDiv w:val="1"/>
      <w:marLeft w:val="0"/>
      <w:marRight w:val="0"/>
      <w:marTop w:val="0"/>
      <w:marBottom w:val="0"/>
      <w:divBdr>
        <w:top w:val="none" w:sz="0" w:space="0" w:color="auto"/>
        <w:left w:val="none" w:sz="0" w:space="0" w:color="auto"/>
        <w:bottom w:val="none" w:sz="0" w:space="0" w:color="auto"/>
        <w:right w:val="none" w:sz="0" w:space="0" w:color="auto"/>
      </w:divBdr>
    </w:div>
    <w:div w:id="1950042696">
      <w:bodyDiv w:val="1"/>
      <w:marLeft w:val="0"/>
      <w:marRight w:val="0"/>
      <w:marTop w:val="0"/>
      <w:marBottom w:val="0"/>
      <w:divBdr>
        <w:top w:val="none" w:sz="0" w:space="0" w:color="auto"/>
        <w:left w:val="none" w:sz="0" w:space="0" w:color="auto"/>
        <w:bottom w:val="none" w:sz="0" w:space="0" w:color="auto"/>
        <w:right w:val="none" w:sz="0" w:space="0" w:color="auto"/>
      </w:divBdr>
    </w:div>
    <w:div w:id="1982691939">
      <w:bodyDiv w:val="1"/>
      <w:marLeft w:val="0"/>
      <w:marRight w:val="0"/>
      <w:marTop w:val="0"/>
      <w:marBottom w:val="0"/>
      <w:divBdr>
        <w:top w:val="none" w:sz="0" w:space="0" w:color="auto"/>
        <w:left w:val="none" w:sz="0" w:space="0" w:color="auto"/>
        <w:bottom w:val="none" w:sz="0" w:space="0" w:color="auto"/>
        <w:right w:val="none" w:sz="0" w:space="0" w:color="auto"/>
      </w:divBdr>
    </w:div>
    <w:div w:id="1992637882">
      <w:bodyDiv w:val="1"/>
      <w:marLeft w:val="0"/>
      <w:marRight w:val="0"/>
      <w:marTop w:val="0"/>
      <w:marBottom w:val="0"/>
      <w:divBdr>
        <w:top w:val="none" w:sz="0" w:space="0" w:color="auto"/>
        <w:left w:val="none" w:sz="0" w:space="0" w:color="auto"/>
        <w:bottom w:val="none" w:sz="0" w:space="0" w:color="auto"/>
        <w:right w:val="none" w:sz="0" w:space="0" w:color="auto"/>
      </w:divBdr>
    </w:div>
    <w:div w:id="212264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38.bin"/><Relationship Id="rId21" Type="http://schemas.openxmlformats.org/officeDocument/2006/relationships/oleObject" Target="embeddings/oleObject3.bin"/><Relationship Id="rId42" Type="http://schemas.openxmlformats.org/officeDocument/2006/relationships/chart" Target="charts/chart1.xml"/><Relationship Id="rId47" Type="http://schemas.openxmlformats.org/officeDocument/2006/relationships/chart" Target="charts/chart6.xml"/><Relationship Id="rId63" Type="http://schemas.openxmlformats.org/officeDocument/2006/relationships/oleObject" Target="embeddings/oleObject10.bin"/><Relationship Id="rId68" Type="http://schemas.openxmlformats.org/officeDocument/2006/relationships/image" Target="media/image25.wmf"/><Relationship Id="rId84" Type="http://schemas.openxmlformats.org/officeDocument/2006/relationships/image" Target="media/image33.wmf"/><Relationship Id="rId89" Type="http://schemas.openxmlformats.org/officeDocument/2006/relationships/oleObject" Target="embeddings/oleObject23.bin"/><Relationship Id="rId112" Type="http://schemas.openxmlformats.org/officeDocument/2006/relationships/oleObject" Target="embeddings/oleObject35.bin"/><Relationship Id="rId133" Type="http://schemas.openxmlformats.org/officeDocument/2006/relationships/image" Target="media/image57.wmf"/><Relationship Id="rId138" Type="http://schemas.openxmlformats.org/officeDocument/2006/relationships/theme" Target="theme/theme1.xml"/><Relationship Id="rId16" Type="http://schemas.openxmlformats.org/officeDocument/2006/relationships/package" Target="embeddings/Microsoft_Visio___2.vsdx"/><Relationship Id="rId107" Type="http://schemas.openxmlformats.org/officeDocument/2006/relationships/oleObject" Target="embeddings/oleObject32.bin"/><Relationship Id="rId11" Type="http://schemas.openxmlformats.org/officeDocument/2006/relationships/hyperlink" Target="http://cn.bing.com/dict/clientsearch?mkt=zh-CN&amp;setLang=zh&amp;form=BDVEHC&amp;ClientVer=BDDTV3.5.0.4311&amp;q=%E7%9B%B4%E6%8E%A5%E5%85%B3%E7%B3%BB%E5%88%B0" TargetMode="External"/><Relationship Id="rId32" Type="http://schemas.openxmlformats.org/officeDocument/2006/relationships/image" Target="media/image10.jpeg"/><Relationship Id="rId37" Type="http://schemas.openxmlformats.org/officeDocument/2006/relationships/image" Target="media/image14.emf"/><Relationship Id="rId53" Type="http://schemas.openxmlformats.org/officeDocument/2006/relationships/oleObject" Target="embeddings/oleObject5.bin"/><Relationship Id="rId58" Type="http://schemas.openxmlformats.org/officeDocument/2006/relationships/image" Target="media/image20.wmf"/><Relationship Id="rId74" Type="http://schemas.openxmlformats.org/officeDocument/2006/relationships/image" Target="media/image28.wmf"/><Relationship Id="rId79" Type="http://schemas.openxmlformats.org/officeDocument/2006/relationships/oleObject" Target="embeddings/oleObject18.bin"/><Relationship Id="rId102" Type="http://schemas.openxmlformats.org/officeDocument/2006/relationships/image" Target="media/image42.wmf"/><Relationship Id="rId123" Type="http://schemas.openxmlformats.org/officeDocument/2006/relationships/image" Target="media/image52.wmf"/><Relationship Id="rId128" Type="http://schemas.openxmlformats.org/officeDocument/2006/relationships/oleObject" Target="embeddings/oleObject43.bin"/><Relationship Id="rId5" Type="http://schemas.openxmlformats.org/officeDocument/2006/relationships/webSettings" Target="webSettings.xml"/><Relationship Id="rId90" Type="http://schemas.openxmlformats.org/officeDocument/2006/relationships/image" Target="media/image36.wmf"/><Relationship Id="rId95" Type="http://schemas.openxmlformats.org/officeDocument/2006/relationships/oleObject" Target="embeddings/oleObject26.bin"/><Relationship Id="rId14" Type="http://schemas.openxmlformats.org/officeDocument/2006/relationships/package" Target="embeddings/Microsoft_Visio___1.vsdx"/><Relationship Id="rId22" Type="http://schemas.openxmlformats.org/officeDocument/2006/relationships/image" Target="media/image5.emf"/><Relationship Id="rId27" Type="http://schemas.openxmlformats.org/officeDocument/2006/relationships/package" Target="embeddings/Microsoft_Visio___5.vsdx"/><Relationship Id="rId30" Type="http://schemas.openxmlformats.org/officeDocument/2006/relationships/image" Target="media/image9.emf"/><Relationship Id="rId35" Type="http://schemas.openxmlformats.org/officeDocument/2006/relationships/image" Target="media/image13.emf"/><Relationship Id="rId43" Type="http://schemas.openxmlformats.org/officeDocument/2006/relationships/chart" Target="charts/chart2.xml"/><Relationship Id="rId48" Type="http://schemas.openxmlformats.org/officeDocument/2006/relationships/chart" Target="charts/chart7.xml"/><Relationship Id="rId56" Type="http://schemas.openxmlformats.org/officeDocument/2006/relationships/image" Target="media/image19.wmf"/><Relationship Id="rId64" Type="http://schemas.openxmlformats.org/officeDocument/2006/relationships/image" Target="media/image23.wmf"/><Relationship Id="rId69" Type="http://schemas.openxmlformats.org/officeDocument/2006/relationships/oleObject" Target="embeddings/oleObject13.bin"/><Relationship Id="rId77" Type="http://schemas.openxmlformats.org/officeDocument/2006/relationships/oleObject" Target="embeddings/oleObject17.bin"/><Relationship Id="rId100" Type="http://schemas.openxmlformats.org/officeDocument/2006/relationships/image" Target="media/image41.wmf"/><Relationship Id="rId105" Type="http://schemas.openxmlformats.org/officeDocument/2006/relationships/oleObject" Target="embeddings/oleObject31.bin"/><Relationship Id="rId113" Type="http://schemas.openxmlformats.org/officeDocument/2006/relationships/image" Target="media/image47.wmf"/><Relationship Id="rId118" Type="http://schemas.openxmlformats.org/officeDocument/2006/relationships/image" Target="media/image49.wmf"/><Relationship Id="rId126" Type="http://schemas.openxmlformats.org/officeDocument/2006/relationships/oleObject" Target="embeddings/oleObject42.bin"/><Relationship Id="rId134" Type="http://schemas.openxmlformats.org/officeDocument/2006/relationships/oleObject" Target="embeddings/oleObject46.bin"/><Relationship Id="rId8" Type="http://schemas.openxmlformats.org/officeDocument/2006/relationships/hyperlink" Target="http://cn.bing.com/dict/clientsearch?mkt=zh-CN&amp;setLang=zh&amp;form=BDVEHC&amp;ClientVer=BDDTV3.5.0.4311&amp;q=%E7%9B%B4%E6%8E%A5%E5%85%B3%E7%B3%BB%E5%88%B0" TargetMode="External"/><Relationship Id="rId51" Type="http://schemas.openxmlformats.org/officeDocument/2006/relationships/oleObject" Target="embeddings/oleObject4.bin"/><Relationship Id="rId72" Type="http://schemas.openxmlformats.org/officeDocument/2006/relationships/image" Target="media/image27.wmf"/><Relationship Id="rId80" Type="http://schemas.openxmlformats.org/officeDocument/2006/relationships/image" Target="media/image31.wmf"/><Relationship Id="rId85"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image" Target="media/image40.wmf"/><Relationship Id="rId121" Type="http://schemas.openxmlformats.org/officeDocument/2006/relationships/oleObject" Target="embeddings/oleObject40.bin"/><Relationship Id="rId3" Type="http://schemas.openxmlformats.org/officeDocument/2006/relationships/styles" Target="styles.xml"/><Relationship Id="rId12" Type="http://schemas.openxmlformats.org/officeDocument/2006/relationships/hyperlink" Target="http://cn.bing.com/dict/clientsearch?mkt=zh-CN&amp;setLang=zh&amp;form=BDVEHC&amp;ClientVer=BDDTV3.5.0.4311&amp;q=%E7%9B%B4%E6%8E%A5%E5%85%B3%E7%B3%BB%E5%88%B0" TargetMode="External"/><Relationship Id="rId17" Type="http://schemas.openxmlformats.org/officeDocument/2006/relationships/image" Target="media/image3.wmf"/><Relationship Id="rId25" Type="http://schemas.openxmlformats.org/officeDocument/2006/relationships/package" Target="embeddings/Microsoft_Visio___4.vsdx"/><Relationship Id="rId33" Type="http://schemas.openxmlformats.org/officeDocument/2006/relationships/image" Target="media/image11.png"/><Relationship Id="rId38" Type="http://schemas.openxmlformats.org/officeDocument/2006/relationships/package" Target="embeddings/Microsoft_Visio___8.vsdx"/><Relationship Id="rId46" Type="http://schemas.openxmlformats.org/officeDocument/2006/relationships/chart" Target="charts/chart5.xml"/><Relationship Id="rId59" Type="http://schemas.openxmlformats.org/officeDocument/2006/relationships/oleObject" Target="embeddings/oleObject8.bin"/><Relationship Id="rId67" Type="http://schemas.openxmlformats.org/officeDocument/2006/relationships/oleObject" Target="embeddings/oleObject12.bin"/><Relationship Id="rId103" Type="http://schemas.openxmlformats.org/officeDocument/2006/relationships/oleObject" Target="embeddings/oleObject30.bin"/><Relationship Id="rId108" Type="http://schemas.openxmlformats.org/officeDocument/2006/relationships/image" Target="media/image45.wmf"/><Relationship Id="rId116" Type="http://schemas.openxmlformats.org/officeDocument/2006/relationships/image" Target="media/image48.wmf"/><Relationship Id="rId124" Type="http://schemas.openxmlformats.org/officeDocument/2006/relationships/oleObject" Target="embeddings/oleObject41.bin"/><Relationship Id="rId129" Type="http://schemas.openxmlformats.org/officeDocument/2006/relationships/image" Target="media/image55.wmf"/><Relationship Id="rId137"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package" Target="embeddings/Microsoft_Visio___9.vsdx"/><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image" Target="media/image26.wmf"/><Relationship Id="rId75" Type="http://schemas.openxmlformats.org/officeDocument/2006/relationships/oleObject" Target="embeddings/oleObject16.bin"/><Relationship Id="rId83" Type="http://schemas.openxmlformats.org/officeDocument/2006/relationships/oleObject" Target="embeddings/oleObject20.bin"/><Relationship Id="rId88" Type="http://schemas.openxmlformats.org/officeDocument/2006/relationships/image" Target="media/image35.wmf"/><Relationship Id="rId91" Type="http://schemas.openxmlformats.org/officeDocument/2006/relationships/oleObject" Target="embeddings/oleObject24.bin"/><Relationship Id="rId96" Type="http://schemas.openxmlformats.org/officeDocument/2006/relationships/image" Target="media/image39.wmf"/><Relationship Id="rId111" Type="http://schemas.openxmlformats.org/officeDocument/2006/relationships/image" Target="media/image46.wmf"/><Relationship Id="rId132" Type="http://schemas.openxmlformats.org/officeDocument/2006/relationships/oleObject" Target="embeddings/oleObject4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3.vsdx"/><Relationship Id="rId28" Type="http://schemas.openxmlformats.org/officeDocument/2006/relationships/image" Target="media/image8.emf"/><Relationship Id="rId36" Type="http://schemas.openxmlformats.org/officeDocument/2006/relationships/oleObject" Target="embeddings/Microsoft_Visio_2003-2010___1.vsd"/><Relationship Id="rId49" Type="http://schemas.openxmlformats.org/officeDocument/2006/relationships/chart" Target="charts/chart8.xml"/><Relationship Id="rId57" Type="http://schemas.openxmlformats.org/officeDocument/2006/relationships/oleObject" Target="embeddings/oleObject7.bin"/><Relationship Id="rId106" Type="http://schemas.openxmlformats.org/officeDocument/2006/relationships/image" Target="media/image44.wmf"/><Relationship Id="rId114" Type="http://schemas.openxmlformats.org/officeDocument/2006/relationships/oleObject" Target="embeddings/oleObject36.bin"/><Relationship Id="rId119" Type="http://schemas.openxmlformats.org/officeDocument/2006/relationships/oleObject" Target="embeddings/oleObject39.bin"/><Relationship Id="rId127" Type="http://schemas.openxmlformats.org/officeDocument/2006/relationships/image" Target="media/image54.wmf"/><Relationship Id="rId10" Type="http://schemas.openxmlformats.org/officeDocument/2006/relationships/hyperlink" Target="http://cn.bing.com/dict/clientsearch?mkt=zh-CN&amp;setLang=zh&amp;form=BDVEHC&amp;ClientVer=BDDTV3.5.0.4311&amp;q=%E7%9B%B4%E6%8E%A5%E5%85%B3%E7%B3%BB%E5%88%B0" TargetMode="External"/><Relationship Id="rId31" Type="http://schemas.openxmlformats.org/officeDocument/2006/relationships/package" Target="embeddings/Microsoft_Visio___7.vsdx"/><Relationship Id="rId44" Type="http://schemas.openxmlformats.org/officeDocument/2006/relationships/chart" Target="charts/chart3.xml"/><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11.bin"/><Relationship Id="rId73" Type="http://schemas.openxmlformats.org/officeDocument/2006/relationships/oleObject" Target="embeddings/oleObject15.bin"/><Relationship Id="rId78" Type="http://schemas.openxmlformats.org/officeDocument/2006/relationships/image" Target="media/image30.wmf"/><Relationship Id="rId81" Type="http://schemas.openxmlformats.org/officeDocument/2006/relationships/oleObject" Target="embeddings/oleObject19.bin"/><Relationship Id="rId86" Type="http://schemas.openxmlformats.org/officeDocument/2006/relationships/image" Target="media/image34.wmf"/><Relationship Id="rId94" Type="http://schemas.openxmlformats.org/officeDocument/2006/relationships/image" Target="media/image38.wmf"/><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51.jpg"/><Relationship Id="rId130" Type="http://schemas.openxmlformats.org/officeDocument/2006/relationships/oleObject" Target="embeddings/oleObject44.bin"/><Relationship Id="rId135" Type="http://schemas.openxmlformats.org/officeDocument/2006/relationships/image" Target="media/image58.wmf"/><Relationship Id="rId4" Type="http://schemas.openxmlformats.org/officeDocument/2006/relationships/settings" Target="settings.xml"/><Relationship Id="rId9" Type="http://schemas.openxmlformats.org/officeDocument/2006/relationships/hyperlink" Target="http://cn.bing.com/dict/clientsearch?mkt=zh-CN&amp;setLang=zh&amp;form=BDVEHC&amp;ClientVer=BDDTV3.5.0.4311&amp;q=%E7%9B%B4%E6%8E%A5%E5%85%B3%E7%B3%BB%E5%88%B0" TargetMode="Externa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hyperlink" Target="http://buptant.cn/autochart/" TargetMode="External"/><Relationship Id="rId109" Type="http://schemas.openxmlformats.org/officeDocument/2006/relationships/oleObject" Target="embeddings/oleObject33.bin"/><Relationship Id="rId34" Type="http://schemas.openxmlformats.org/officeDocument/2006/relationships/image" Target="media/image12.png"/><Relationship Id="rId50" Type="http://schemas.openxmlformats.org/officeDocument/2006/relationships/image" Target="media/image16.wmf"/><Relationship Id="rId55" Type="http://schemas.openxmlformats.org/officeDocument/2006/relationships/oleObject" Target="embeddings/oleObject6.bin"/><Relationship Id="rId76" Type="http://schemas.openxmlformats.org/officeDocument/2006/relationships/image" Target="media/image29.wmf"/><Relationship Id="rId97" Type="http://schemas.openxmlformats.org/officeDocument/2006/relationships/oleObject" Target="embeddings/oleObject27.bin"/><Relationship Id="rId104" Type="http://schemas.openxmlformats.org/officeDocument/2006/relationships/image" Target="media/image43.wmf"/><Relationship Id="rId120" Type="http://schemas.openxmlformats.org/officeDocument/2006/relationships/image" Target="media/image50.wmf"/><Relationship Id="rId125" Type="http://schemas.openxmlformats.org/officeDocument/2006/relationships/image" Target="media/image53.wmf"/><Relationship Id="rId7" Type="http://schemas.openxmlformats.org/officeDocument/2006/relationships/endnotes" Target="endnotes.xml"/><Relationship Id="rId71" Type="http://schemas.openxmlformats.org/officeDocument/2006/relationships/oleObject" Target="embeddings/oleObject14.bin"/><Relationship Id="rId92" Type="http://schemas.openxmlformats.org/officeDocument/2006/relationships/image" Target="media/image37.wmf"/><Relationship Id="rId2" Type="http://schemas.openxmlformats.org/officeDocument/2006/relationships/numbering" Target="numbering.xml"/><Relationship Id="rId29" Type="http://schemas.openxmlformats.org/officeDocument/2006/relationships/package" Target="embeddings/Microsoft_Visio___6.vsdx"/><Relationship Id="rId24" Type="http://schemas.openxmlformats.org/officeDocument/2006/relationships/image" Target="media/image6.emf"/><Relationship Id="rId40" Type="http://schemas.openxmlformats.org/officeDocument/2006/relationships/image" Target="media/image15.emf"/><Relationship Id="rId45" Type="http://schemas.openxmlformats.org/officeDocument/2006/relationships/chart" Target="charts/chart4.xml"/><Relationship Id="rId66" Type="http://schemas.openxmlformats.org/officeDocument/2006/relationships/image" Target="media/image24.wmf"/><Relationship Id="rId87" Type="http://schemas.openxmlformats.org/officeDocument/2006/relationships/oleObject" Target="embeddings/oleObject22.bin"/><Relationship Id="rId110" Type="http://schemas.openxmlformats.org/officeDocument/2006/relationships/oleObject" Target="embeddings/oleObject34.bin"/><Relationship Id="rId115" Type="http://schemas.openxmlformats.org/officeDocument/2006/relationships/oleObject" Target="embeddings/oleObject37.bin"/><Relationship Id="rId131" Type="http://schemas.openxmlformats.org/officeDocument/2006/relationships/image" Target="media/image56.wmf"/><Relationship Id="rId136" Type="http://schemas.openxmlformats.org/officeDocument/2006/relationships/oleObject" Target="embeddings/oleObject47.bin"/><Relationship Id="rId61" Type="http://schemas.openxmlformats.org/officeDocument/2006/relationships/oleObject" Target="embeddings/oleObject9.bin"/><Relationship Id="rId82" Type="http://schemas.openxmlformats.org/officeDocument/2006/relationships/image" Target="media/image32.wmf"/><Relationship Id="rId19" Type="http://schemas.openxmlformats.org/officeDocument/2006/relationships/image" Target="media/image4.wmf"/></Relationships>
</file>

<file path=word/charts/_rels/chart1.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7.xml.rels><?xml version="1.0" encoding="UTF-8" standalone="yes"?>
<Relationships xmlns="http://schemas.openxmlformats.org/package/2006/relationships"><Relationship Id="rId3" Type="http://schemas.openxmlformats.org/officeDocument/2006/relationships/oleObject" Target="file:///C:\Users\hdfs\Desktop\&#27605;&#35774;&#35770;&#25991;\&#27605;&#35774;&#22270;&#34920;-&#29992;&#25143;.xlsx" TargetMode="External"/><Relationship Id="rId2" Type="http://schemas.microsoft.com/office/2011/relationships/chartColorStyle" Target="colors1.xml"/><Relationship Id="rId1" Type="http://schemas.microsoft.com/office/2011/relationships/chartStyle" Target="style1.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hdfs\Desktop\&#27605;&#35774;&#35770;&#25991;\&#27605;&#35774;&#22270;&#34920;-&#29992;&#25143;.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a:t>不同网络制式的用户数</a:t>
            </a:r>
            <a:endParaRPr lang="zh-CN"/>
          </a:p>
        </c:rich>
      </c:tx>
      <c:overlay val="0"/>
      <c:spPr>
        <a:noFill/>
        <a:ln>
          <a:noFill/>
        </a:ln>
        <a:effectLst/>
      </c:spPr>
    </c:title>
    <c:autoTitleDeleted val="0"/>
    <c:plotArea>
      <c:layout/>
      <c:barChart>
        <c:barDir val="col"/>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1:$A$8</c:f>
              <c:strCache>
                <c:ptCount val="8"/>
                <c:pt idx="0">
                  <c:v>1xRTT</c:v>
                </c:pt>
                <c:pt idx="1">
                  <c:v>CDMA2000</c:v>
                </c:pt>
                <c:pt idx="2">
                  <c:v>EDGE</c:v>
                </c:pt>
                <c:pt idx="3">
                  <c:v>GRRS</c:v>
                </c:pt>
                <c:pt idx="4">
                  <c:v>LTE</c:v>
                </c:pt>
                <c:pt idx="5">
                  <c:v>TD-SCDMA</c:v>
                </c:pt>
                <c:pt idx="6">
                  <c:v>WCDMA</c:v>
                </c:pt>
                <c:pt idx="7">
                  <c:v>Ehrpd</c:v>
                </c:pt>
              </c:strCache>
            </c:strRef>
          </c:cat>
          <c:val>
            <c:numRef>
              <c:f>Sheet1!$B$1:$B$8</c:f>
              <c:numCache>
                <c:formatCode>General</c:formatCode>
                <c:ptCount val="8"/>
                <c:pt idx="0">
                  <c:v>363</c:v>
                </c:pt>
                <c:pt idx="1">
                  <c:v>884</c:v>
                </c:pt>
                <c:pt idx="2">
                  <c:v>3085</c:v>
                </c:pt>
                <c:pt idx="3">
                  <c:v>1275</c:v>
                </c:pt>
                <c:pt idx="4">
                  <c:v>1058</c:v>
                </c:pt>
                <c:pt idx="5">
                  <c:v>639</c:v>
                </c:pt>
                <c:pt idx="6">
                  <c:v>2159</c:v>
                </c:pt>
                <c:pt idx="7">
                  <c:v>77</c:v>
                </c:pt>
              </c:numCache>
            </c:numRef>
          </c:val>
        </c:ser>
        <c:dLbls>
          <c:showLegendKey val="0"/>
          <c:showVal val="0"/>
          <c:showCatName val="0"/>
          <c:showSerName val="0"/>
          <c:showPercent val="0"/>
          <c:showBubbleSize val="0"/>
        </c:dLbls>
        <c:gapWidth val="100"/>
        <c:overlap val="-24"/>
        <c:axId val="371544480"/>
        <c:axId val="371538208"/>
      </c:barChart>
      <c:catAx>
        <c:axId val="37154448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制式类型</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371538208"/>
        <c:crosses val="autoZero"/>
        <c:auto val="1"/>
        <c:lblAlgn val="ctr"/>
        <c:lblOffset val="100"/>
        <c:noMultiLvlLbl val="0"/>
      </c:catAx>
      <c:valAx>
        <c:axId val="371538208"/>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3715444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zh-CN"/>
              <a:t>每天活跃的用户数</a:t>
            </a:r>
          </a:p>
        </c:rich>
      </c:tx>
      <c:overlay val="0"/>
      <c:spPr>
        <a:noFill/>
        <a:ln>
          <a:noFill/>
        </a:ln>
        <a:effectLst/>
      </c:spPr>
    </c:title>
    <c:autoTitleDeleted val="0"/>
    <c:plotArea>
      <c:layout/>
      <c:lineChart>
        <c:grouping val="standard"/>
        <c:varyColors val="0"/>
        <c:ser>
          <c:idx val="0"/>
          <c:order val="0"/>
          <c:spPr>
            <a:ln w="22225" cap="rnd" cmpd="sng" algn="ctr">
              <a:solidFill>
                <a:schemeClr val="accent1"/>
              </a:solidFill>
              <a:round/>
            </a:ln>
            <a:effectLst/>
          </c:spPr>
          <c:marker>
            <c:symbol val="none"/>
          </c:marker>
          <c:cat>
            <c:numRef>
              <c:f>Sheet1!$A$19:$A$741</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19:$B$741</c:f>
              <c:numCache>
                <c:formatCode>General</c:formatCode>
                <c:ptCount val="723"/>
                <c:pt idx="0">
                  <c:v>2</c:v>
                </c:pt>
                <c:pt idx="1">
                  <c:v>1</c:v>
                </c:pt>
                <c:pt idx="2">
                  <c:v>1</c:v>
                </c:pt>
                <c:pt idx="3">
                  <c:v>1</c:v>
                </c:pt>
                <c:pt idx="4">
                  <c:v>17</c:v>
                </c:pt>
                <c:pt idx="5">
                  <c:v>58</c:v>
                </c:pt>
                <c:pt idx="6">
                  <c:v>56</c:v>
                </c:pt>
                <c:pt idx="7">
                  <c:v>78</c:v>
                </c:pt>
                <c:pt idx="8">
                  <c:v>91</c:v>
                </c:pt>
                <c:pt idx="9">
                  <c:v>136</c:v>
                </c:pt>
                <c:pt idx="10">
                  <c:v>149</c:v>
                </c:pt>
                <c:pt idx="11">
                  <c:v>165</c:v>
                </c:pt>
                <c:pt idx="12">
                  <c:v>179</c:v>
                </c:pt>
                <c:pt idx="13">
                  <c:v>193</c:v>
                </c:pt>
                <c:pt idx="14">
                  <c:v>235</c:v>
                </c:pt>
                <c:pt idx="15">
                  <c:v>250</c:v>
                </c:pt>
                <c:pt idx="16">
                  <c:v>251</c:v>
                </c:pt>
                <c:pt idx="17">
                  <c:v>257</c:v>
                </c:pt>
                <c:pt idx="18">
                  <c:v>247</c:v>
                </c:pt>
                <c:pt idx="19">
                  <c:v>249</c:v>
                </c:pt>
                <c:pt idx="20">
                  <c:v>253</c:v>
                </c:pt>
                <c:pt idx="21">
                  <c:v>239</c:v>
                </c:pt>
                <c:pt idx="22">
                  <c:v>262</c:v>
                </c:pt>
                <c:pt idx="23">
                  <c:v>242</c:v>
                </c:pt>
                <c:pt idx="24">
                  <c:v>248</c:v>
                </c:pt>
                <c:pt idx="25">
                  <c:v>245</c:v>
                </c:pt>
                <c:pt idx="26">
                  <c:v>241</c:v>
                </c:pt>
                <c:pt idx="27">
                  <c:v>245</c:v>
                </c:pt>
                <c:pt idx="28">
                  <c:v>240</c:v>
                </c:pt>
                <c:pt idx="29">
                  <c:v>246</c:v>
                </c:pt>
                <c:pt idx="30">
                  <c:v>231</c:v>
                </c:pt>
                <c:pt idx="31">
                  <c:v>235</c:v>
                </c:pt>
                <c:pt idx="32">
                  <c:v>245</c:v>
                </c:pt>
                <c:pt idx="33">
                  <c:v>235</c:v>
                </c:pt>
                <c:pt idx="34">
                  <c:v>222</c:v>
                </c:pt>
                <c:pt idx="35">
                  <c:v>221</c:v>
                </c:pt>
                <c:pt idx="36">
                  <c:v>222</c:v>
                </c:pt>
                <c:pt idx="37">
                  <c:v>225</c:v>
                </c:pt>
                <c:pt idx="38">
                  <c:v>227</c:v>
                </c:pt>
                <c:pt idx="39">
                  <c:v>225</c:v>
                </c:pt>
                <c:pt idx="40">
                  <c:v>222</c:v>
                </c:pt>
                <c:pt idx="41">
                  <c:v>221</c:v>
                </c:pt>
                <c:pt idx="42">
                  <c:v>231</c:v>
                </c:pt>
                <c:pt idx="43">
                  <c:v>233</c:v>
                </c:pt>
                <c:pt idx="44">
                  <c:v>236</c:v>
                </c:pt>
                <c:pt idx="45">
                  <c:v>240</c:v>
                </c:pt>
                <c:pt idx="46">
                  <c:v>235</c:v>
                </c:pt>
                <c:pt idx="47">
                  <c:v>248</c:v>
                </c:pt>
                <c:pt idx="48">
                  <c:v>239</c:v>
                </c:pt>
                <c:pt idx="49">
                  <c:v>226</c:v>
                </c:pt>
                <c:pt idx="50">
                  <c:v>240</c:v>
                </c:pt>
                <c:pt idx="51">
                  <c:v>242</c:v>
                </c:pt>
                <c:pt idx="52">
                  <c:v>220</c:v>
                </c:pt>
                <c:pt idx="53">
                  <c:v>200</c:v>
                </c:pt>
                <c:pt idx="54">
                  <c:v>222</c:v>
                </c:pt>
                <c:pt idx="55">
                  <c:v>223</c:v>
                </c:pt>
                <c:pt idx="56">
                  <c:v>208</c:v>
                </c:pt>
                <c:pt idx="57">
                  <c:v>203</c:v>
                </c:pt>
                <c:pt idx="58">
                  <c:v>215</c:v>
                </c:pt>
                <c:pt idx="59">
                  <c:v>216</c:v>
                </c:pt>
                <c:pt idx="60">
                  <c:v>218</c:v>
                </c:pt>
                <c:pt idx="61">
                  <c:v>210</c:v>
                </c:pt>
                <c:pt idx="62">
                  <c:v>213</c:v>
                </c:pt>
                <c:pt idx="63">
                  <c:v>222</c:v>
                </c:pt>
                <c:pt idx="64">
                  <c:v>242</c:v>
                </c:pt>
                <c:pt idx="65">
                  <c:v>227</c:v>
                </c:pt>
                <c:pt idx="66">
                  <c:v>212</c:v>
                </c:pt>
                <c:pt idx="67">
                  <c:v>213</c:v>
                </c:pt>
                <c:pt idx="68">
                  <c:v>218</c:v>
                </c:pt>
                <c:pt idx="69">
                  <c:v>217</c:v>
                </c:pt>
                <c:pt idx="70">
                  <c:v>223</c:v>
                </c:pt>
                <c:pt idx="71">
                  <c:v>214</c:v>
                </c:pt>
                <c:pt idx="72">
                  <c:v>221</c:v>
                </c:pt>
                <c:pt idx="73">
                  <c:v>226</c:v>
                </c:pt>
                <c:pt idx="74">
                  <c:v>225</c:v>
                </c:pt>
                <c:pt idx="75">
                  <c:v>234</c:v>
                </c:pt>
                <c:pt idx="76">
                  <c:v>227</c:v>
                </c:pt>
                <c:pt idx="77">
                  <c:v>216</c:v>
                </c:pt>
                <c:pt idx="78">
                  <c:v>218</c:v>
                </c:pt>
                <c:pt idx="79">
                  <c:v>200</c:v>
                </c:pt>
                <c:pt idx="80">
                  <c:v>200</c:v>
                </c:pt>
                <c:pt idx="81">
                  <c:v>212</c:v>
                </c:pt>
                <c:pt idx="82">
                  <c:v>218</c:v>
                </c:pt>
                <c:pt idx="83">
                  <c:v>231</c:v>
                </c:pt>
                <c:pt idx="84">
                  <c:v>212</c:v>
                </c:pt>
                <c:pt idx="85">
                  <c:v>217</c:v>
                </c:pt>
                <c:pt idx="86">
                  <c:v>227</c:v>
                </c:pt>
                <c:pt idx="87">
                  <c:v>227</c:v>
                </c:pt>
                <c:pt idx="88">
                  <c:v>223</c:v>
                </c:pt>
                <c:pt idx="89">
                  <c:v>238</c:v>
                </c:pt>
                <c:pt idx="90">
                  <c:v>226</c:v>
                </c:pt>
                <c:pt idx="91">
                  <c:v>237</c:v>
                </c:pt>
                <c:pt idx="92">
                  <c:v>224</c:v>
                </c:pt>
                <c:pt idx="93">
                  <c:v>236</c:v>
                </c:pt>
                <c:pt idx="94">
                  <c:v>242</c:v>
                </c:pt>
                <c:pt idx="95">
                  <c:v>225</c:v>
                </c:pt>
                <c:pt idx="96">
                  <c:v>225</c:v>
                </c:pt>
                <c:pt idx="97">
                  <c:v>224</c:v>
                </c:pt>
                <c:pt idx="98">
                  <c:v>234</c:v>
                </c:pt>
                <c:pt idx="99">
                  <c:v>240</c:v>
                </c:pt>
                <c:pt idx="100">
                  <c:v>236</c:v>
                </c:pt>
                <c:pt idx="101">
                  <c:v>231</c:v>
                </c:pt>
                <c:pt idx="102">
                  <c:v>234</c:v>
                </c:pt>
                <c:pt idx="103">
                  <c:v>233</c:v>
                </c:pt>
                <c:pt idx="104">
                  <c:v>226</c:v>
                </c:pt>
                <c:pt idx="105">
                  <c:v>238</c:v>
                </c:pt>
                <c:pt idx="106">
                  <c:v>248</c:v>
                </c:pt>
                <c:pt idx="107">
                  <c:v>239</c:v>
                </c:pt>
                <c:pt idx="108">
                  <c:v>229</c:v>
                </c:pt>
                <c:pt idx="109">
                  <c:v>240</c:v>
                </c:pt>
                <c:pt idx="110">
                  <c:v>235</c:v>
                </c:pt>
                <c:pt idx="111">
                  <c:v>237</c:v>
                </c:pt>
                <c:pt idx="112">
                  <c:v>240</c:v>
                </c:pt>
                <c:pt idx="113">
                  <c:v>235</c:v>
                </c:pt>
                <c:pt idx="114">
                  <c:v>241</c:v>
                </c:pt>
                <c:pt idx="115">
                  <c:v>262</c:v>
                </c:pt>
                <c:pt idx="116">
                  <c:v>240</c:v>
                </c:pt>
                <c:pt idx="117">
                  <c:v>247</c:v>
                </c:pt>
                <c:pt idx="118">
                  <c:v>245</c:v>
                </c:pt>
                <c:pt idx="119">
                  <c:v>252</c:v>
                </c:pt>
                <c:pt idx="120">
                  <c:v>243</c:v>
                </c:pt>
                <c:pt idx="121">
                  <c:v>279</c:v>
                </c:pt>
                <c:pt idx="122">
                  <c:v>285</c:v>
                </c:pt>
                <c:pt idx="123">
                  <c:v>289</c:v>
                </c:pt>
                <c:pt idx="124">
                  <c:v>313</c:v>
                </c:pt>
                <c:pt idx="125">
                  <c:v>311</c:v>
                </c:pt>
                <c:pt idx="126">
                  <c:v>305</c:v>
                </c:pt>
                <c:pt idx="127">
                  <c:v>310</c:v>
                </c:pt>
                <c:pt idx="128">
                  <c:v>326</c:v>
                </c:pt>
                <c:pt idx="129">
                  <c:v>321</c:v>
                </c:pt>
                <c:pt idx="130">
                  <c:v>317</c:v>
                </c:pt>
                <c:pt idx="131">
                  <c:v>329</c:v>
                </c:pt>
                <c:pt idx="132">
                  <c:v>310</c:v>
                </c:pt>
                <c:pt idx="133">
                  <c:v>289</c:v>
                </c:pt>
                <c:pt idx="134">
                  <c:v>280</c:v>
                </c:pt>
                <c:pt idx="135">
                  <c:v>280</c:v>
                </c:pt>
                <c:pt idx="136">
                  <c:v>280</c:v>
                </c:pt>
                <c:pt idx="137">
                  <c:v>282</c:v>
                </c:pt>
                <c:pt idx="138">
                  <c:v>289</c:v>
                </c:pt>
                <c:pt idx="139">
                  <c:v>274</c:v>
                </c:pt>
                <c:pt idx="140">
                  <c:v>275</c:v>
                </c:pt>
                <c:pt idx="141">
                  <c:v>251</c:v>
                </c:pt>
                <c:pt idx="142">
                  <c:v>276</c:v>
                </c:pt>
                <c:pt idx="143">
                  <c:v>261</c:v>
                </c:pt>
                <c:pt idx="144">
                  <c:v>253</c:v>
                </c:pt>
                <c:pt idx="145">
                  <c:v>257</c:v>
                </c:pt>
                <c:pt idx="146">
                  <c:v>264</c:v>
                </c:pt>
                <c:pt idx="147">
                  <c:v>266</c:v>
                </c:pt>
                <c:pt idx="148">
                  <c:v>268</c:v>
                </c:pt>
                <c:pt idx="149">
                  <c:v>283</c:v>
                </c:pt>
                <c:pt idx="150">
                  <c:v>294</c:v>
                </c:pt>
                <c:pt idx="151">
                  <c:v>286</c:v>
                </c:pt>
                <c:pt idx="152">
                  <c:v>288</c:v>
                </c:pt>
                <c:pt idx="153">
                  <c:v>267</c:v>
                </c:pt>
                <c:pt idx="154">
                  <c:v>264</c:v>
                </c:pt>
                <c:pt idx="155">
                  <c:v>266</c:v>
                </c:pt>
                <c:pt idx="156">
                  <c:v>273</c:v>
                </c:pt>
                <c:pt idx="157">
                  <c:v>282</c:v>
                </c:pt>
                <c:pt idx="158">
                  <c:v>256</c:v>
                </c:pt>
                <c:pt idx="159">
                  <c:v>280</c:v>
                </c:pt>
                <c:pt idx="160">
                  <c:v>260</c:v>
                </c:pt>
                <c:pt idx="161">
                  <c:v>266</c:v>
                </c:pt>
                <c:pt idx="162">
                  <c:v>256</c:v>
                </c:pt>
                <c:pt idx="163">
                  <c:v>264</c:v>
                </c:pt>
                <c:pt idx="164">
                  <c:v>254</c:v>
                </c:pt>
                <c:pt idx="165">
                  <c:v>263</c:v>
                </c:pt>
                <c:pt idx="166">
                  <c:v>258</c:v>
                </c:pt>
                <c:pt idx="167">
                  <c:v>262</c:v>
                </c:pt>
                <c:pt idx="168">
                  <c:v>248</c:v>
                </c:pt>
                <c:pt idx="169">
                  <c:v>236</c:v>
                </c:pt>
                <c:pt idx="170">
                  <c:v>238</c:v>
                </c:pt>
                <c:pt idx="171">
                  <c:v>235</c:v>
                </c:pt>
                <c:pt idx="172">
                  <c:v>218</c:v>
                </c:pt>
                <c:pt idx="173">
                  <c:v>219</c:v>
                </c:pt>
                <c:pt idx="174">
                  <c:v>238</c:v>
                </c:pt>
                <c:pt idx="175">
                  <c:v>234</c:v>
                </c:pt>
                <c:pt idx="176">
                  <c:v>239</c:v>
                </c:pt>
                <c:pt idx="177">
                  <c:v>237</c:v>
                </c:pt>
                <c:pt idx="178">
                  <c:v>230</c:v>
                </c:pt>
                <c:pt idx="179">
                  <c:v>232</c:v>
                </c:pt>
                <c:pt idx="180">
                  <c:v>232</c:v>
                </c:pt>
                <c:pt idx="181">
                  <c:v>221</c:v>
                </c:pt>
                <c:pt idx="182">
                  <c:v>223</c:v>
                </c:pt>
                <c:pt idx="183">
                  <c:v>226</c:v>
                </c:pt>
                <c:pt idx="184">
                  <c:v>209</c:v>
                </c:pt>
                <c:pt idx="185">
                  <c:v>216</c:v>
                </c:pt>
                <c:pt idx="186">
                  <c:v>225</c:v>
                </c:pt>
                <c:pt idx="187">
                  <c:v>212</c:v>
                </c:pt>
                <c:pt idx="188">
                  <c:v>209</c:v>
                </c:pt>
                <c:pt idx="189">
                  <c:v>213</c:v>
                </c:pt>
                <c:pt idx="190">
                  <c:v>218</c:v>
                </c:pt>
                <c:pt idx="191">
                  <c:v>227</c:v>
                </c:pt>
                <c:pt idx="192">
                  <c:v>257</c:v>
                </c:pt>
                <c:pt idx="193">
                  <c:v>254</c:v>
                </c:pt>
                <c:pt idx="194">
                  <c:v>251</c:v>
                </c:pt>
                <c:pt idx="195">
                  <c:v>258</c:v>
                </c:pt>
                <c:pt idx="196">
                  <c:v>242</c:v>
                </c:pt>
                <c:pt idx="197">
                  <c:v>233</c:v>
                </c:pt>
                <c:pt idx="198">
                  <c:v>231</c:v>
                </c:pt>
                <c:pt idx="199">
                  <c:v>247</c:v>
                </c:pt>
                <c:pt idx="200">
                  <c:v>254</c:v>
                </c:pt>
                <c:pt idx="201">
                  <c:v>248</c:v>
                </c:pt>
                <c:pt idx="202">
                  <c:v>263</c:v>
                </c:pt>
                <c:pt idx="203">
                  <c:v>255</c:v>
                </c:pt>
                <c:pt idx="204">
                  <c:v>270</c:v>
                </c:pt>
                <c:pt idx="205">
                  <c:v>267</c:v>
                </c:pt>
                <c:pt idx="206">
                  <c:v>248</c:v>
                </c:pt>
                <c:pt idx="207">
                  <c:v>251</c:v>
                </c:pt>
                <c:pt idx="208">
                  <c:v>232</c:v>
                </c:pt>
                <c:pt idx="209">
                  <c:v>234</c:v>
                </c:pt>
                <c:pt idx="210">
                  <c:v>231</c:v>
                </c:pt>
                <c:pt idx="211">
                  <c:v>239</c:v>
                </c:pt>
                <c:pt idx="212">
                  <c:v>264</c:v>
                </c:pt>
                <c:pt idx="213">
                  <c:v>258</c:v>
                </c:pt>
                <c:pt idx="214">
                  <c:v>276</c:v>
                </c:pt>
                <c:pt idx="215">
                  <c:v>296</c:v>
                </c:pt>
                <c:pt idx="216">
                  <c:v>282</c:v>
                </c:pt>
                <c:pt idx="217">
                  <c:v>278</c:v>
                </c:pt>
                <c:pt idx="218">
                  <c:v>290</c:v>
                </c:pt>
                <c:pt idx="219">
                  <c:v>269</c:v>
                </c:pt>
                <c:pt idx="220">
                  <c:v>273</c:v>
                </c:pt>
                <c:pt idx="221">
                  <c:v>269</c:v>
                </c:pt>
                <c:pt idx="222">
                  <c:v>266</c:v>
                </c:pt>
                <c:pt idx="223">
                  <c:v>266</c:v>
                </c:pt>
                <c:pt idx="224">
                  <c:v>284</c:v>
                </c:pt>
                <c:pt idx="225">
                  <c:v>293</c:v>
                </c:pt>
                <c:pt idx="226">
                  <c:v>313</c:v>
                </c:pt>
                <c:pt idx="227">
                  <c:v>298</c:v>
                </c:pt>
                <c:pt idx="228">
                  <c:v>297</c:v>
                </c:pt>
                <c:pt idx="229">
                  <c:v>292</c:v>
                </c:pt>
                <c:pt idx="230">
                  <c:v>295</c:v>
                </c:pt>
                <c:pt idx="231">
                  <c:v>283</c:v>
                </c:pt>
                <c:pt idx="232">
                  <c:v>270</c:v>
                </c:pt>
                <c:pt idx="233">
                  <c:v>285</c:v>
                </c:pt>
                <c:pt idx="234">
                  <c:v>298</c:v>
                </c:pt>
                <c:pt idx="235">
                  <c:v>299</c:v>
                </c:pt>
                <c:pt idx="236">
                  <c:v>285</c:v>
                </c:pt>
                <c:pt idx="237">
                  <c:v>278</c:v>
                </c:pt>
                <c:pt idx="238">
                  <c:v>285</c:v>
                </c:pt>
                <c:pt idx="239">
                  <c:v>286</c:v>
                </c:pt>
                <c:pt idx="240">
                  <c:v>279</c:v>
                </c:pt>
                <c:pt idx="241">
                  <c:v>278</c:v>
                </c:pt>
                <c:pt idx="242">
                  <c:v>256</c:v>
                </c:pt>
                <c:pt idx="243">
                  <c:v>258</c:v>
                </c:pt>
                <c:pt idx="244">
                  <c:v>270</c:v>
                </c:pt>
                <c:pt idx="245">
                  <c:v>254</c:v>
                </c:pt>
                <c:pt idx="246">
                  <c:v>261</c:v>
                </c:pt>
                <c:pt idx="247">
                  <c:v>260</c:v>
                </c:pt>
                <c:pt idx="248">
                  <c:v>254</c:v>
                </c:pt>
                <c:pt idx="249">
                  <c:v>267</c:v>
                </c:pt>
                <c:pt idx="250">
                  <c:v>269</c:v>
                </c:pt>
                <c:pt idx="251">
                  <c:v>253</c:v>
                </c:pt>
                <c:pt idx="252">
                  <c:v>233</c:v>
                </c:pt>
                <c:pt idx="253">
                  <c:v>239</c:v>
                </c:pt>
                <c:pt idx="254">
                  <c:v>233</c:v>
                </c:pt>
                <c:pt idx="255">
                  <c:v>248</c:v>
                </c:pt>
                <c:pt idx="256">
                  <c:v>250</c:v>
                </c:pt>
                <c:pt idx="257">
                  <c:v>250</c:v>
                </c:pt>
                <c:pt idx="258">
                  <c:v>273</c:v>
                </c:pt>
                <c:pt idx="259">
                  <c:v>247</c:v>
                </c:pt>
                <c:pt idx="260">
                  <c:v>249</c:v>
                </c:pt>
                <c:pt idx="261">
                  <c:v>252</c:v>
                </c:pt>
                <c:pt idx="262">
                  <c:v>247</c:v>
                </c:pt>
                <c:pt idx="263">
                  <c:v>248</c:v>
                </c:pt>
                <c:pt idx="264">
                  <c:v>238</c:v>
                </c:pt>
                <c:pt idx="265">
                  <c:v>225</c:v>
                </c:pt>
                <c:pt idx="266">
                  <c:v>233</c:v>
                </c:pt>
                <c:pt idx="267">
                  <c:v>225</c:v>
                </c:pt>
                <c:pt idx="268">
                  <c:v>200</c:v>
                </c:pt>
                <c:pt idx="269">
                  <c:v>111</c:v>
                </c:pt>
                <c:pt idx="270">
                  <c:v>122</c:v>
                </c:pt>
                <c:pt idx="271">
                  <c:v>115</c:v>
                </c:pt>
                <c:pt idx="272">
                  <c:v>112</c:v>
                </c:pt>
                <c:pt idx="273">
                  <c:v>110</c:v>
                </c:pt>
                <c:pt idx="274">
                  <c:v>109</c:v>
                </c:pt>
                <c:pt idx="275">
                  <c:v>101</c:v>
                </c:pt>
                <c:pt idx="276">
                  <c:v>94</c:v>
                </c:pt>
                <c:pt idx="277">
                  <c:v>102</c:v>
                </c:pt>
                <c:pt idx="278">
                  <c:v>97</c:v>
                </c:pt>
                <c:pt idx="279">
                  <c:v>91</c:v>
                </c:pt>
                <c:pt idx="280">
                  <c:v>94</c:v>
                </c:pt>
                <c:pt idx="281">
                  <c:v>93</c:v>
                </c:pt>
                <c:pt idx="282">
                  <c:v>96</c:v>
                </c:pt>
                <c:pt idx="283">
                  <c:v>84</c:v>
                </c:pt>
                <c:pt idx="284">
                  <c:v>89</c:v>
                </c:pt>
                <c:pt idx="285">
                  <c:v>87</c:v>
                </c:pt>
                <c:pt idx="286">
                  <c:v>97</c:v>
                </c:pt>
                <c:pt idx="287">
                  <c:v>91</c:v>
                </c:pt>
                <c:pt idx="288">
                  <c:v>79</c:v>
                </c:pt>
                <c:pt idx="289">
                  <c:v>80</c:v>
                </c:pt>
                <c:pt idx="290">
                  <c:v>91</c:v>
                </c:pt>
                <c:pt idx="291">
                  <c:v>95</c:v>
                </c:pt>
                <c:pt idx="292">
                  <c:v>88</c:v>
                </c:pt>
                <c:pt idx="293">
                  <c:v>79</c:v>
                </c:pt>
                <c:pt idx="294">
                  <c:v>78</c:v>
                </c:pt>
                <c:pt idx="295">
                  <c:v>87</c:v>
                </c:pt>
                <c:pt idx="296">
                  <c:v>92</c:v>
                </c:pt>
                <c:pt idx="297">
                  <c:v>82</c:v>
                </c:pt>
                <c:pt idx="298">
                  <c:v>80</c:v>
                </c:pt>
                <c:pt idx="299">
                  <c:v>73</c:v>
                </c:pt>
                <c:pt idx="300">
                  <c:v>79</c:v>
                </c:pt>
                <c:pt idx="301">
                  <c:v>72</c:v>
                </c:pt>
                <c:pt idx="302">
                  <c:v>77</c:v>
                </c:pt>
                <c:pt idx="303">
                  <c:v>76</c:v>
                </c:pt>
                <c:pt idx="304">
                  <c:v>72</c:v>
                </c:pt>
                <c:pt idx="305">
                  <c:v>76</c:v>
                </c:pt>
                <c:pt idx="306">
                  <c:v>81</c:v>
                </c:pt>
                <c:pt idx="307">
                  <c:v>78</c:v>
                </c:pt>
                <c:pt idx="308">
                  <c:v>72</c:v>
                </c:pt>
                <c:pt idx="309">
                  <c:v>71</c:v>
                </c:pt>
                <c:pt idx="310">
                  <c:v>71</c:v>
                </c:pt>
                <c:pt idx="311">
                  <c:v>72</c:v>
                </c:pt>
                <c:pt idx="312">
                  <c:v>77</c:v>
                </c:pt>
                <c:pt idx="313">
                  <c:v>74</c:v>
                </c:pt>
                <c:pt idx="314">
                  <c:v>70</c:v>
                </c:pt>
                <c:pt idx="315">
                  <c:v>78</c:v>
                </c:pt>
                <c:pt idx="316">
                  <c:v>84</c:v>
                </c:pt>
                <c:pt idx="317">
                  <c:v>70</c:v>
                </c:pt>
                <c:pt idx="318">
                  <c:v>83</c:v>
                </c:pt>
                <c:pt idx="319">
                  <c:v>77</c:v>
                </c:pt>
                <c:pt idx="320">
                  <c:v>70</c:v>
                </c:pt>
                <c:pt idx="321">
                  <c:v>74</c:v>
                </c:pt>
                <c:pt idx="322">
                  <c:v>70</c:v>
                </c:pt>
                <c:pt idx="323">
                  <c:v>74</c:v>
                </c:pt>
                <c:pt idx="324">
                  <c:v>69</c:v>
                </c:pt>
                <c:pt idx="325">
                  <c:v>76</c:v>
                </c:pt>
                <c:pt idx="326">
                  <c:v>262</c:v>
                </c:pt>
                <c:pt idx="327">
                  <c:v>239</c:v>
                </c:pt>
                <c:pt idx="328">
                  <c:v>171</c:v>
                </c:pt>
                <c:pt idx="329">
                  <c:v>150</c:v>
                </c:pt>
                <c:pt idx="330">
                  <c:v>247</c:v>
                </c:pt>
                <c:pt idx="331">
                  <c:v>176</c:v>
                </c:pt>
                <c:pt idx="332">
                  <c:v>132</c:v>
                </c:pt>
                <c:pt idx="333">
                  <c:v>118</c:v>
                </c:pt>
                <c:pt idx="334">
                  <c:v>116</c:v>
                </c:pt>
                <c:pt idx="335">
                  <c:v>88</c:v>
                </c:pt>
                <c:pt idx="336">
                  <c:v>111</c:v>
                </c:pt>
                <c:pt idx="337">
                  <c:v>99</c:v>
                </c:pt>
                <c:pt idx="338">
                  <c:v>97</c:v>
                </c:pt>
                <c:pt idx="339">
                  <c:v>101</c:v>
                </c:pt>
                <c:pt idx="340">
                  <c:v>73</c:v>
                </c:pt>
                <c:pt idx="341">
                  <c:v>67</c:v>
                </c:pt>
                <c:pt idx="342">
                  <c:v>85</c:v>
                </c:pt>
                <c:pt idx="343">
                  <c:v>73</c:v>
                </c:pt>
                <c:pt idx="344">
                  <c:v>73</c:v>
                </c:pt>
                <c:pt idx="345">
                  <c:v>77</c:v>
                </c:pt>
                <c:pt idx="346">
                  <c:v>87</c:v>
                </c:pt>
                <c:pt idx="347">
                  <c:v>88</c:v>
                </c:pt>
                <c:pt idx="348">
                  <c:v>100</c:v>
                </c:pt>
                <c:pt idx="349">
                  <c:v>81</c:v>
                </c:pt>
                <c:pt idx="350">
                  <c:v>75</c:v>
                </c:pt>
                <c:pt idx="351">
                  <c:v>77</c:v>
                </c:pt>
                <c:pt idx="352">
                  <c:v>79</c:v>
                </c:pt>
                <c:pt idx="353">
                  <c:v>69</c:v>
                </c:pt>
                <c:pt idx="354">
                  <c:v>72</c:v>
                </c:pt>
                <c:pt idx="355">
                  <c:v>61</c:v>
                </c:pt>
                <c:pt idx="356">
                  <c:v>50</c:v>
                </c:pt>
                <c:pt idx="357">
                  <c:v>53</c:v>
                </c:pt>
                <c:pt idx="358">
                  <c:v>55</c:v>
                </c:pt>
                <c:pt idx="359">
                  <c:v>58</c:v>
                </c:pt>
                <c:pt idx="360">
                  <c:v>42</c:v>
                </c:pt>
                <c:pt idx="361">
                  <c:v>22</c:v>
                </c:pt>
                <c:pt idx="362">
                  <c:v>31</c:v>
                </c:pt>
                <c:pt idx="363">
                  <c:v>35</c:v>
                </c:pt>
                <c:pt idx="364">
                  <c:v>27</c:v>
                </c:pt>
                <c:pt idx="365">
                  <c:v>29</c:v>
                </c:pt>
                <c:pt idx="366">
                  <c:v>27</c:v>
                </c:pt>
                <c:pt idx="367">
                  <c:v>26</c:v>
                </c:pt>
                <c:pt idx="368">
                  <c:v>24</c:v>
                </c:pt>
                <c:pt idx="369">
                  <c:v>30</c:v>
                </c:pt>
                <c:pt idx="370">
                  <c:v>25</c:v>
                </c:pt>
                <c:pt idx="371">
                  <c:v>23</c:v>
                </c:pt>
                <c:pt idx="372">
                  <c:v>25</c:v>
                </c:pt>
                <c:pt idx="373">
                  <c:v>24</c:v>
                </c:pt>
                <c:pt idx="374">
                  <c:v>22</c:v>
                </c:pt>
                <c:pt idx="375">
                  <c:v>28</c:v>
                </c:pt>
                <c:pt idx="376">
                  <c:v>27</c:v>
                </c:pt>
                <c:pt idx="377">
                  <c:v>24</c:v>
                </c:pt>
                <c:pt idx="378">
                  <c:v>28</c:v>
                </c:pt>
                <c:pt idx="379">
                  <c:v>27</c:v>
                </c:pt>
                <c:pt idx="380">
                  <c:v>26</c:v>
                </c:pt>
                <c:pt idx="381">
                  <c:v>27</c:v>
                </c:pt>
                <c:pt idx="382">
                  <c:v>33</c:v>
                </c:pt>
                <c:pt idx="383">
                  <c:v>35</c:v>
                </c:pt>
                <c:pt idx="384">
                  <c:v>34</c:v>
                </c:pt>
                <c:pt idx="385">
                  <c:v>31</c:v>
                </c:pt>
                <c:pt idx="386">
                  <c:v>30</c:v>
                </c:pt>
                <c:pt idx="387">
                  <c:v>32</c:v>
                </c:pt>
                <c:pt idx="388">
                  <c:v>34</c:v>
                </c:pt>
                <c:pt idx="389">
                  <c:v>38</c:v>
                </c:pt>
                <c:pt idx="390">
                  <c:v>41</c:v>
                </c:pt>
                <c:pt idx="391">
                  <c:v>47</c:v>
                </c:pt>
                <c:pt idx="392">
                  <c:v>45</c:v>
                </c:pt>
                <c:pt idx="393">
                  <c:v>52</c:v>
                </c:pt>
                <c:pt idx="394">
                  <c:v>63</c:v>
                </c:pt>
                <c:pt idx="395">
                  <c:v>63</c:v>
                </c:pt>
                <c:pt idx="396">
                  <c:v>67</c:v>
                </c:pt>
                <c:pt idx="397">
                  <c:v>70</c:v>
                </c:pt>
                <c:pt idx="398">
                  <c:v>81</c:v>
                </c:pt>
                <c:pt idx="399">
                  <c:v>85</c:v>
                </c:pt>
                <c:pt idx="400">
                  <c:v>86</c:v>
                </c:pt>
                <c:pt idx="401">
                  <c:v>76</c:v>
                </c:pt>
                <c:pt idx="402">
                  <c:v>72</c:v>
                </c:pt>
                <c:pt idx="403">
                  <c:v>82</c:v>
                </c:pt>
                <c:pt idx="404">
                  <c:v>83</c:v>
                </c:pt>
                <c:pt idx="405">
                  <c:v>83</c:v>
                </c:pt>
                <c:pt idx="406">
                  <c:v>86</c:v>
                </c:pt>
                <c:pt idx="407">
                  <c:v>93</c:v>
                </c:pt>
                <c:pt idx="408">
                  <c:v>89</c:v>
                </c:pt>
                <c:pt idx="409">
                  <c:v>75</c:v>
                </c:pt>
                <c:pt idx="410">
                  <c:v>96</c:v>
                </c:pt>
                <c:pt idx="411">
                  <c:v>96</c:v>
                </c:pt>
                <c:pt idx="412">
                  <c:v>102</c:v>
                </c:pt>
                <c:pt idx="413">
                  <c:v>98</c:v>
                </c:pt>
                <c:pt idx="414">
                  <c:v>115</c:v>
                </c:pt>
                <c:pt idx="415">
                  <c:v>109</c:v>
                </c:pt>
                <c:pt idx="416">
                  <c:v>100</c:v>
                </c:pt>
                <c:pt idx="417">
                  <c:v>96</c:v>
                </c:pt>
                <c:pt idx="418">
                  <c:v>106</c:v>
                </c:pt>
                <c:pt idx="419">
                  <c:v>106</c:v>
                </c:pt>
                <c:pt idx="420">
                  <c:v>107</c:v>
                </c:pt>
                <c:pt idx="421">
                  <c:v>106</c:v>
                </c:pt>
                <c:pt idx="422">
                  <c:v>112</c:v>
                </c:pt>
                <c:pt idx="423">
                  <c:v>117</c:v>
                </c:pt>
                <c:pt idx="424">
                  <c:v>107</c:v>
                </c:pt>
                <c:pt idx="425">
                  <c:v>123</c:v>
                </c:pt>
                <c:pt idx="426">
                  <c:v>112</c:v>
                </c:pt>
                <c:pt idx="427">
                  <c:v>116</c:v>
                </c:pt>
                <c:pt idx="428">
                  <c:v>119</c:v>
                </c:pt>
                <c:pt idx="429">
                  <c:v>101</c:v>
                </c:pt>
                <c:pt idx="430">
                  <c:v>99</c:v>
                </c:pt>
                <c:pt idx="431">
                  <c:v>106</c:v>
                </c:pt>
                <c:pt idx="432">
                  <c:v>111</c:v>
                </c:pt>
                <c:pt idx="433">
                  <c:v>145</c:v>
                </c:pt>
                <c:pt idx="434">
                  <c:v>134</c:v>
                </c:pt>
                <c:pt idx="435">
                  <c:v>119</c:v>
                </c:pt>
                <c:pt idx="436">
                  <c:v>128</c:v>
                </c:pt>
                <c:pt idx="437">
                  <c:v>125</c:v>
                </c:pt>
                <c:pt idx="438">
                  <c:v>128</c:v>
                </c:pt>
                <c:pt idx="439">
                  <c:v>128</c:v>
                </c:pt>
                <c:pt idx="440">
                  <c:v>125</c:v>
                </c:pt>
                <c:pt idx="441">
                  <c:v>128</c:v>
                </c:pt>
                <c:pt idx="442">
                  <c:v>126</c:v>
                </c:pt>
                <c:pt idx="443">
                  <c:v>122</c:v>
                </c:pt>
                <c:pt idx="444">
                  <c:v>120</c:v>
                </c:pt>
                <c:pt idx="445">
                  <c:v>110</c:v>
                </c:pt>
                <c:pt idx="446">
                  <c:v>112</c:v>
                </c:pt>
                <c:pt idx="447">
                  <c:v>97</c:v>
                </c:pt>
                <c:pt idx="448">
                  <c:v>100</c:v>
                </c:pt>
                <c:pt idx="449">
                  <c:v>97</c:v>
                </c:pt>
                <c:pt idx="450">
                  <c:v>104</c:v>
                </c:pt>
                <c:pt idx="451">
                  <c:v>98</c:v>
                </c:pt>
                <c:pt idx="452">
                  <c:v>96</c:v>
                </c:pt>
                <c:pt idx="453">
                  <c:v>97</c:v>
                </c:pt>
                <c:pt idx="454">
                  <c:v>92</c:v>
                </c:pt>
                <c:pt idx="455">
                  <c:v>96</c:v>
                </c:pt>
                <c:pt idx="456">
                  <c:v>86</c:v>
                </c:pt>
                <c:pt idx="457">
                  <c:v>86</c:v>
                </c:pt>
                <c:pt idx="458">
                  <c:v>60</c:v>
                </c:pt>
                <c:pt idx="459">
                  <c:v>91</c:v>
                </c:pt>
                <c:pt idx="460">
                  <c:v>95</c:v>
                </c:pt>
                <c:pt idx="461">
                  <c:v>96</c:v>
                </c:pt>
                <c:pt idx="462">
                  <c:v>92</c:v>
                </c:pt>
                <c:pt idx="463">
                  <c:v>102</c:v>
                </c:pt>
                <c:pt idx="464">
                  <c:v>107</c:v>
                </c:pt>
                <c:pt idx="465">
                  <c:v>103</c:v>
                </c:pt>
                <c:pt idx="466">
                  <c:v>99</c:v>
                </c:pt>
                <c:pt idx="467">
                  <c:v>108</c:v>
                </c:pt>
                <c:pt idx="468">
                  <c:v>113</c:v>
                </c:pt>
                <c:pt idx="469">
                  <c:v>145</c:v>
                </c:pt>
                <c:pt idx="470">
                  <c:v>115</c:v>
                </c:pt>
                <c:pt idx="471">
                  <c:v>125</c:v>
                </c:pt>
                <c:pt idx="472">
                  <c:v>115</c:v>
                </c:pt>
                <c:pt idx="473">
                  <c:v>124</c:v>
                </c:pt>
                <c:pt idx="474">
                  <c:v>120</c:v>
                </c:pt>
                <c:pt idx="475">
                  <c:v>116</c:v>
                </c:pt>
                <c:pt idx="476">
                  <c:v>113</c:v>
                </c:pt>
                <c:pt idx="477">
                  <c:v>108</c:v>
                </c:pt>
                <c:pt idx="478">
                  <c:v>115</c:v>
                </c:pt>
                <c:pt idx="479">
                  <c:v>115</c:v>
                </c:pt>
                <c:pt idx="480">
                  <c:v>130</c:v>
                </c:pt>
                <c:pt idx="481">
                  <c:v>122</c:v>
                </c:pt>
                <c:pt idx="482">
                  <c:v>104</c:v>
                </c:pt>
                <c:pt idx="483">
                  <c:v>113</c:v>
                </c:pt>
                <c:pt idx="484">
                  <c:v>118</c:v>
                </c:pt>
                <c:pt idx="485">
                  <c:v>112</c:v>
                </c:pt>
                <c:pt idx="486">
                  <c:v>108</c:v>
                </c:pt>
                <c:pt idx="487">
                  <c:v>108</c:v>
                </c:pt>
                <c:pt idx="488">
                  <c:v>108</c:v>
                </c:pt>
                <c:pt idx="489">
                  <c:v>110</c:v>
                </c:pt>
                <c:pt idx="490">
                  <c:v>113</c:v>
                </c:pt>
                <c:pt idx="491">
                  <c:v>118</c:v>
                </c:pt>
                <c:pt idx="492">
                  <c:v>109</c:v>
                </c:pt>
                <c:pt idx="493">
                  <c:v>107</c:v>
                </c:pt>
                <c:pt idx="494">
                  <c:v>65</c:v>
                </c:pt>
                <c:pt idx="495">
                  <c:v>16</c:v>
                </c:pt>
                <c:pt idx="496">
                  <c:v>16</c:v>
                </c:pt>
                <c:pt idx="497">
                  <c:v>26</c:v>
                </c:pt>
                <c:pt idx="498">
                  <c:v>106</c:v>
                </c:pt>
                <c:pt idx="499">
                  <c:v>120</c:v>
                </c:pt>
                <c:pt idx="500">
                  <c:v>126</c:v>
                </c:pt>
                <c:pt idx="501">
                  <c:v>118</c:v>
                </c:pt>
                <c:pt idx="502">
                  <c:v>113</c:v>
                </c:pt>
                <c:pt idx="503">
                  <c:v>119</c:v>
                </c:pt>
                <c:pt idx="504">
                  <c:v>111</c:v>
                </c:pt>
                <c:pt idx="505">
                  <c:v>116</c:v>
                </c:pt>
                <c:pt idx="506">
                  <c:v>108</c:v>
                </c:pt>
                <c:pt idx="507">
                  <c:v>102</c:v>
                </c:pt>
                <c:pt idx="508">
                  <c:v>107</c:v>
                </c:pt>
                <c:pt idx="509">
                  <c:v>96</c:v>
                </c:pt>
                <c:pt idx="510">
                  <c:v>90</c:v>
                </c:pt>
                <c:pt idx="511">
                  <c:v>83</c:v>
                </c:pt>
                <c:pt idx="512">
                  <c:v>88</c:v>
                </c:pt>
                <c:pt idx="513">
                  <c:v>101</c:v>
                </c:pt>
                <c:pt idx="514">
                  <c:v>91</c:v>
                </c:pt>
                <c:pt idx="515">
                  <c:v>92</c:v>
                </c:pt>
                <c:pt idx="516">
                  <c:v>103</c:v>
                </c:pt>
                <c:pt idx="517">
                  <c:v>99</c:v>
                </c:pt>
                <c:pt idx="518">
                  <c:v>96</c:v>
                </c:pt>
                <c:pt idx="519">
                  <c:v>54</c:v>
                </c:pt>
                <c:pt idx="520">
                  <c:v>13</c:v>
                </c:pt>
                <c:pt idx="521">
                  <c:v>18</c:v>
                </c:pt>
                <c:pt idx="522">
                  <c:v>22</c:v>
                </c:pt>
                <c:pt idx="523">
                  <c:v>76</c:v>
                </c:pt>
                <c:pt idx="524">
                  <c:v>88</c:v>
                </c:pt>
                <c:pt idx="525">
                  <c:v>92</c:v>
                </c:pt>
                <c:pt idx="526">
                  <c:v>86</c:v>
                </c:pt>
                <c:pt idx="527">
                  <c:v>89</c:v>
                </c:pt>
                <c:pt idx="528">
                  <c:v>98</c:v>
                </c:pt>
                <c:pt idx="529">
                  <c:v>81</c:v>
                </c:pt>
                <c:pt idx="530">
                  <c:v>80</c:v>
                </c:pt>
                <c:pt idx="531">
                  <c:v>84</c:v>
                </c:pt>
                <c:pt idx="532">
                  <c:v>91</c:v>
                </c:pt>
                <c:pt idx="533">
                  <c:v>87</c:v>
                </c:pt>
                <c:pt idx="534">
                  <c:v>94</c:v>
                </c:pt>
                <c:pt idx="535">
                  <c:v>81</c:v>
                </c:pt>
                <c:pt idx="536">
                  <c:v>61</c:v>
                </c:pt>
                <c:pt idx="537">
                  <c:v>68</c:v>
                </c:pt>
                <c:pt idx="538">
                  <c:v>85</c:v>
                </c:pt>
                <c:pt idx="539">
                  <c:v>76</c:v>
                </c:pt>
                <c:pt idx="540">
                  <c:v>88</c:v>
                </c:pt>
                <c:pt idx="541">
                  <c:v>95</c:v>
                </c:pt>
                <c:pt idx="542">
                  <c:v>92</c:v>
                </c:pt>
                <c:pt idx="543">
                  <c:v>79</c:v>
                </c:pt>
                <c:pt idx="544">
                  <c:v>76</c:v>
                </c:pt>
                <c:pt idx="545">
                  <c:v>83</c:v>
                </c:pt>
                <c:pt idx="546">
                  <c:v>72</c:v>
                </c:pt>
                <c:pt idx="547">
                  <c:v>74</c:v>
                </c:pt>
                <c:pt idx="548">
                  <c:v>77</c:v>
                </c:pt>
                <c:pt idx="549">
                  <c:v>85</c:v>
                </c:pt>
                <c:pt idx="550">
                  <c:v>71</c:v>
                </c:pt>
                <c:pt idx="551">
                  <c:v>76</c:v>
                </c:pt>
                <c:pt idx="552">
                  <c:v>80</c:v>
                </c:pt>
                <c:pt idx="553">
                  <c:v>73</c:v>
                </c:pt>
                <c:pt idx="554">
                  <c:v>82</c:v>
                </c:pt>
                <c:pt idx="555">
                  <c:v>77</c:v>
                </c:pt>
                <c:pt idx="556">
                  <c:v>92</c:v>
                </c:pt>
                <c:pt idx="557">
                  <c:v>94</c:v>
                </c:pt>
                <c:pt idx="558">
                  <c:v>91</c:v>
                </c:pt>
                <c:pt idx="559">
                  <c:v>83</c:v>
                </c:pt>
                <c:pt idx="560">
                  <c:v>74</c:v>
                </c:pt>
                <c:pt idx="561">
                  <c:v>72</c:v>
                </c:pt>
                <c:pt idx="562">
                  <c:v>68</c:v>
                </c:pt>
                <c:pt idx="563">
                  <c:v>70</c:v>
                </c:pt>
                <c:pt idx="564">
                  <c:v>72</c:v>
                </c:pt>
                <c:pt idx="565">
                  <c:v>67</c:v>
                </c:pt>
                <c:pt idx="566">
                  <c:v>73</c:v>
                </c:pt>
                <c:pt idx="567">
                  <c:v>73</c:v>
                </c:pt>
                <c:pt idx="568">
                  <c:v>64</c:v>
                </c:pt>
                <c:pt idx="569">
                  <c:v>63</c:v>
                </c:pt>
                <c:pt idx="570">
                  <c:v>66</c:v>
                </c:pt>
                <c:pt idx="571">
                  <c:v>68</c:v>
                </c:pt>
                <c:pt idx="572">
                  <c:v>62</c:v>
                </c:pt>
                <c:pt idx="573">
                  <c:v>66</c:v>
                </c:pt>
                <c:pt idx="574">
                  <c:v>63</c:v>
                </c:pt>
                <c:pt idx="575">
                  <c:v>65</c:v>
                </c:pt>
                <c:pt idx="576">
                  <c:v>72</c:v>
                </c:pt>
                <c:pt idx="577">
                  <c:v>72</c:v>
                </c:pt>
                <c:pt idx="578">
                  <c:v>75</c:v>
                </c:pt>
                <c:pt idx="579">
                  <c:v>72</c:v>
                </c:pt>
                <c:pt idx="580">
                  <c:v>65</c:v>
                </c:pt>
                <c:pt idx="581">
                  <c:v>66</c:v>
                </c:pt>
                <c:pt idx="582">
                  <c:v>58</c:v>
                </c:pt>
                <c:pt idx="583">
                  <c:v>56</c:v>
                </c:pt>
                <c:pt idx="584">
                  <c:v>61</c:v>
                </c:pt>
                <c:pt idx="585">
                  <c:v>57</c:v>
                </c:pt>
                <c:pt idx="586">
                  <c:v>56</c:v>
                </c:pt>
                <c:pt idx="587">
                  <c:v>62</c:v>
                </c:pt>
                <c:pt idx="588">
                  <c:v>56</c:v>
                </c:pt>
                <c:pt idx="589">
                  <c:v>63</c:v>
                </c:pt>
                <c:pt idx="590">
                  <c:v>63</c:v>
                </c:pt>
                <c:pt idx="591">
                  <c:v>63</c:v>
                </c:pt>
                <c:pt idx="592">
                  <c:v>61</c:v>
                </c:pt>
                <c:pt idx="593">
                  <c:v>54</c:v>
                </c:pt>
                <c:pt idx="594">
                  <c:v>55</c:v>
                </c:pt>
                <c:pt idx="595">
                  <c:v>59</c:v>
                </c:pt>
                <c:pt idx="596">
                  <c:v>55</c:v>
                </c:pt>
                <c:pt idx="597">
                  <c:v>53</c:v>
                </c:pt>
                <c:pt idx="598">
                  <c:v>50</c:v>
                </c:pt>
                <c:pt idx="599">
                  <c:v>54</c:v>
                </c:pt>
                <c:pt idx="600">
                  <c:v>60</c:v>
                </c:pt>
                <c:pt idx="601">
                  <c:v>55</c:v>
                </c:pt>
                <c:pt idx="602">
                  <c:v>59</c:v>
                </c:pt>
                <c:pt idx="603">
                  <c:v>52</c:v>
                </c:pt>
                <c:pt idx="604">
                  <c:v>57</c:v>
                </c:pt>
                <c:pt idx="605">
                  <c:v>59</c:v>
                </c:pt>
                <c:pt idx="606">
                  <c:v>50</c:v>
                </c:pt>
                <c:pt idx="607">
                  <c:v>60</c:v>
                </c:pt>
                <c:pt idx="608">
                  <c:v>59</c:v>
                </c:pt>
                <c:pt idx="609">
                  <c:v>56</c:v>
                </c:pt>
                <c:pt idx="610">
                  <c:v>65</c:v>
                </c:pt>
                <c:pt idx="611">
                  <c:v>51</c:v>
                </c:pt>
                <c:pt idx="612">
                  <c:v>46</c:v>
                </c:pt>
                <c:pt idx="613">
                  <c:v>49</c:v>
                </c:pt>
                <c:pt idx="614">
                  <c:v>54</c:v>
                </c:pt>
                <c:pt idx="615">
                  <c:v>46</c:v>
                </c:pt>
                <c:pt idx="616">
                  <c:v>55</c:v>
                </c:pt>
                <c:pt idx="617">
                  <c:v>58</c:v>
                </c:pt>
                <c:pt idx="618">
                  <c:v>58</c:v>
                </c:pt>
                <c:pt idx="619">
                  <c:v>50</c:v>
                </c:pt>
                <c:pt idx="620">
                  <c:v>48</c:v>
                </c:pt>
                <c:pt idx="621">
                  <c:v>51</c:v>
                </c:pt>
                <c:pt idx="622">
                  <c:v>52</c:v>
                </c:pt>
                <c:pt idx="623">
                  <c:v>57</c:v>
                </c:pt>
                <c:pt idx="624">
                  <c:v>51</c:v>
                </c:pt>
                <c:pt idx="625">
                  <c:v>53</c:v>
                </c:pt>
                <c:pt idx="626">
                  <c:v>53</c:v>
                </c:pt>
                <c:pt idx="627">
                  <c:v>52</c:v>
                </c:pt>
                <c:pt idx="628">
                  <c:v>55</c:v>
                </c:pt>
                <c:pt idx="629">
                  <c:v>53</c:v>
                </c:pt>
                <c:pt idx="630">
                  <c:v>54</c:v>
                </c:pt>
                <c:pt idx="631">
                  <c:v>50</c:v>
                </c:pt>
                <c:pt idx="632">
                  <c:v>56</c:v>
                </c:pt>
                <c:pt idx="633">
                  <c:v>65</c:v>
                </c:pt>
                <c:pt idx="634">
                  <c:v>63</c:v>
                </c:pt>
                <c:pt idx="635">
                  <c:v>51</c:v>
                </c:pt>
                <c:pt idx="636">
                  <c:v>49</c:v>
                </c:pt>
                <c:pt idx="637">
                  <c:v>48</c:v>
                </c:pt>
                <c:pt idx="638">
                  <c:v>48</c:v>
                </c:pt>
                <c:pt idx="639">
                  <c:v>46</c:v>
                </c:pt>
                <c:pt idx="640">
                  <c:v>42</c:v>
                </c:pt>
                <c:pt idx="641">
                  <c:v>51</c:v>
                </c:pt>
                <c:pt idx="642">
                  <c:v>49</c:v>
                </c:pt>
                <c:pt idx="643">
                  <c:v>53</c:v>
                </c:pt>
                <c:pt idx="644">
                  <c:v>49</c:v>
                </c:pt>
                <c:pt idx="645">
                  <c:v>42</c:v>
                </c:pt>
                <c:pt idx="646">
                  <c:v>50</c:v>
                </c:pt>
                <c:pt idx="647">
                  <c:v>55</c:v>
                </c:pt>
                <c:pt idx="648">
                  <c:v>56</c:v>
                </c:pt>
                <c:pt idx="649">
                  <c:v>45</c:v>
                </c:pt>
                <c:pt idx="650">
                  <c:v>50</c:v>
                </c:pt>
                <c:pt idx="651">
                  <c:v>58</c:v>
                </c:pt>
                <c:pt idx="652">
                  <c:v>63</c:v>
                </c:pt>
                <c:pt idx="653">
                  <c:v>48</c:v>
                </c:pt>
                <c:pt idx="654">
                  <c:v>47</c:v>
                </c:pt>
                <c:pt idx="655">
                  <c:v>36</c:v>
                </c:pt>
                <c:pt idx="656">
                  <c:v>35</c:v>
                </c:pt>
                <c:pt idx="657">
                  <c:v>40</c:v>
                </c:pt>
                <c:pt idx="658">
                  <c:v>43</c:v>
                </c:pt>
                <c:pt idx="659">
                  <c:v>42</c:v>
                </c:pt>
                <c:pt idx="660">
                  <c:v>45</c:v>
                </c:pt>
                <c:pt idx="661">
                  <c:v>40</c:v>
                </c:pt>
                <c:pt idx="662">
                  <c:v>29</c:v>
                </c:pt>
                <c:pt idx="663">
                  <c:v>29</c:v>
                </c:pt>
                <c:pt idx="664">
                  <c:v>37</c:v>
                </c:pt>
                <c:pt idx="665">
                  <c:v>35</c:v>
                </c:pt>
                <c:pt idx="666">
                  <c:v>28</c:v>
                </c:pt>
                <c:pt idx="667">
                  <c:v>39</c:v>
                </c:pt>
                <c:pt idx="668">
                  <c:v>44</c:v>
                </c:pt>
                <c:pt idx="669">
                  <c:v>43</c:v>
                </c:pt>
                <c:pt idx="670">
                  <c:v>43</c:v>
                </c:pt>
                <c:pt idx="671">
                  <c:v>41</c:v>
                </c:pt>
                <c:pt idx="672">
                  <c:v>45</c:v>
                </c:pt>
                <c:pt idx="673">
                  <c:v>44</c:v>
                </c:pt>
                <c:pt idx="674">
                  <c:v>33</c:v>
                </c:pt>
                <c:pt idx="675">
                  <c:v>31</c:v>
                </c:pt>
                <c:pt idx="676">
                  <c:v>27</c:v>
                </c:pt>
                <c:pt idx="677">
                  <c:v>30</c:v>
                </c:pt>
                <c:pt idx="678">
                  <c:v>25</c:v>
                </c:pt>
                <c:pt idx="679">
                  <c:v>26</c:v>
                </c:pt>
                <c:pt idx="680">
                  <c:v>31</c:v>
                </c:pt>
                <c:pt idx="681">
                  <c:v>42</c:v>
                </c:pt>
                <c:pt idx="682">
                  <c:v>39</c:v>
                </c:pt>
                <c:pt idx="683">
                  <c:v>34</c:v>
                </c:pt>
                <c:pt idx="684">
                  <c:v>35</c:v>
                </c:pt>
                <c:pt idx="685">
                  <c:v>33</c:v>
                </c:pt>
                <c:pt idx="686">
                  <c:v>32</c:v>
                </c:pt>
                <c:pt idx="687">
                  <c:v>29</c:v>
                </c:pt>
                <c:pt idx="688">
                  <c:v>34</c:v>
                </c:pt>
                <c:pt idx="689">
                  <c:v>30</c:v>
                </c:pt>
                <c:pt idx="690">
                  <c:v>39</c:v>
                </c:pt>
                <c:pt idx="691">
                  <c:v>48</c:v>
                </c:pt>
                <c:pt idx="692">
                  <c:v>45</c:v>
                </c:pt>
                <c:pt idx="693">
                  <c:v>37</c:v>
                </c:pt>
                <c:pt idx="694">
                  <c:v>43</c:v>
                </c:pt>
                <c:pt idx="695">
                  <c:v>44</c:v>
                </c:pt>
                <c:pt idx="696">
                  <c:v>46</c:v>
                </c:pt>
                <c:pt idx="697">
                  <c:v>39</c:v>
                </c:pt>
                <c:pt idx="698">
                  <c:v>35</c:v>
                </c:pt>
                <c:pt idx="699">
                  <c:v>35</c:v>
                </c:pt>
                <c:pt idx="700">
                  <c:v>35</c:v>
                </c:pt>
                <c:pt idx="701">
                  <c:v>46</c:v>
                </c:pt>
                <c:pt idx="702">
                  <c:v>36</c:v>
                </c:pt>
                <c:pt idx="703">
                  <c:v>30</c:v>
                </c:pt>
                <c:pt idx="704">
                  <c:v>33</c:v>
                </c:pt>
                <c:pt idx="705">
                  <c:v>32</c:v>
                </c:pt>
                <c:pt idx="706">
                  <c:v>36</c:v>
                </c:pt>
                <c:pt idx="707">
                  <c:v>28</c:v>
                </c:pt>
                <c:pt idx="708">
                  <c:v>28</c:v>
                </c:pt>
                <c:pt idx="709">
                  <c:v>28</c:v>
                </c:pt>
                <c:pt idx="710">
                  <c:v>28</c:v>
                </c:pt>
                <c:pt idx="711">
                  <c:v>27</c:v>
                </c:pt>
                <c:pt idx="712">
                  <c:v>23</c:v>
                </c:pt>
                <c:pt idx="713">
                  <c:v>29</c:v>
                </c:pt>
                <c:pt idx="714">
                  <c:v>31</c:v>
                </c:pt>
                <c:pt idx="715">
                  <c:v>31</c:v>
                </c:pt>
                <c:pt idx="716">
                  <c:v>24</c:v>
                </c:pt>
                <c:pt idx="717">
                  <c:v>33</c:v>
                </c:pt>
                <c:pt idx="718">
                  <c:v>33</c:v>
                </c:pt>
                <c:pt idx="719">
                  <c:v>33</c:v>
                </c:pt>
                <c:pt idx="720">
                  <c:v>31</c:v>
                </c:pt>
                <c:pt idx="721">
                  <c:v>32</c:v>
                </c:pt>
              </c:numCache>
            </c:numRef>
          </c:val>
          <c:smooth val="0"/>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371538992"/>
        <c:axId val="371539776"/>
      </c:lineChart>
      <c:dateAx>
        <c:axId val="3715389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日期</a:t>
                </a:r>
              </a:p>
            </c:rich>
          </c:tx>
          <c:overlay val="0"/>
          <c:spPr>
            <a:noFill/>
            <a:ln>
              <a:noFill/>
            </a:ln>
            <a:effectLst/>
          </c:spPr>
        </c:title>
        <c:numFmt formatCode="m/d/yyyy"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371539776"/>
        <c:crosses val="autoZero"/>
        <c:auto val="1"/>
        <c:lblOffset val="100"/>
        <c:baseTimeUnit val="days"/>
        <c:majorUnit val="2"/>
        <c:majorTimeUnit val="months"/>
      </c:dateAx>
      <c:valAx>
        <c:axId val="37153977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371538992"/>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每天的流量信息</a:t>
            </a:r>
          </a:p>
        </c:rich>
      </c:tx>
      <c:overlay val="0"/>
      <c:spPr>
        <a:noFill/>
        <a:ln>
          <a:noFill/>
        </a:ln>
        <a:effectLst/>
      </c:spPr>
    </c:title>
    <c:autoTitleDeleted val="0"/>
    <c:plotArea>
      <c:layout>
        <c:manualLayout>
          <c:layoutTarget val="inner"/>
          <c:xMode val="edge"/>
          <c:yMode val="edge"/>
          <c:x val="0.11608267242539783"/>
          <c:y val="0.23682579045257285"/>
          <c:w val="0.85134756963470104"/>
          <c:h val="0.37048244821846121"/>
        </c:manualLayout>
      </c:layout>
      <c:lineChart>
        <c:grouping val="standard"/>
        <c:varyColors val="0"/>
        <c:ser>
          <c:idx val="0"/>
          <c:order val="0"/>
          <c:tx>
            <c:v>WiFi</c:v>
          </c:tx>
          <c:spPr>
            <a:ln w="28575" cap="rnd">
              <a:solidFill>
                <a:schemeClr val="accent1"/>
              </a:solidFill>
              <a:round/>
            </a:ln>
            <a:effectLst/>
          </c:spPr>
          <c:marker>
            <c:symbol val="none"/>
          </c:marker>
          <c:cat>
            <c:numRef>
              <c:f>Sheet1!$A$743:$A$1465</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743:$B$1465</c:f>
              <c:numCache>
                <c:formatCode>General</c:formatCode>
                <c:ptCount val="723"/>
                <c:pt idx="0">
                  <c:v>22</c:v>
                </c:pt>
                <c:pt idx="1">
                  <c:v>68</c:v>
                </c:pt>
                <c:pt idx="2">
                  <c:v>71</c:v>
                </c:pt>
                <c:pt idx="3">
                  <c:v>175</c:v>
                </c:pt>
                <c:pt idx="4">
                  <c:v>27</c:v>
                </c:pt>
                <c:pt idx="5">
                  <c:v>0</c:v>
                </c:pt>
                <c:pt idx="6">
                  <c:v>25</c:v>
                </c:pt>
                <c:pt idx="7">
                  <c:v>23</c:v>
                </c:pt>
                <c:pt idx="8">
                  <c:v>186</c:v>
                </c:pt>
                <c:pt idx="9">
                  <c:v>985</c:v>
                </c:pt>
                <c:pt idx="10">
                  <c:v>801</c:v>
                </c:pt>
                <c:pt idx="11">
                  <c:v>797</c:v>
                </c:pt>
                <c:pt idx="12">
                  <c:v>800</c:v>
                </c:pt>
                <c:pt idx="13">
                  <c:v>2522</c:v>
                </c:pt>
                <c:pt idx="14">
                  <c:v>8411</c:v>
                </c:pt>
                <c:pt idx="15">
                  <c:v>6748</c:v>
                </c:pt>
                <c:pt idx="16">
                  <c:v>19236</c:v>
                </c:pt>
                <c:pt idx="17">
                  <c:v>23542</c:v>
                </c:pt>
                <c:pt idx="18">
                  <c:v>28764</c:v>
                </c:pt>
                <c:pt idx="19">
                  <c:v>46451</c:v>
                </c:pt>
                <c:pt idx="20">
                  <c:v>32963</c:v>
                </c:pt>
                <c:pt idx="21">
                  <c:v>30051</c:v>
                </c:pt>
                <c:pt idx="22">
                  <c:v>35060</c:v>
                </c:pt>
                <c:pt idx="23">
                  <c:v>57817</c:v>
                </c:pt>
                <c:pt idx="24">
                  <c:v>46300</c:v>
                </c:pt>
                <c:pt idx="25">
                  <c:v>42255</c:v>
                </c:pt>
                <c:pt idx="26">
                  <c:v>46795</c:v>
                </c:pt>
                <c:pt idx="27">
                  <c:v>41009</c:v>
                </c:pt>
                <c:pt idx="28">
                  <c:v>54135</c:v>
                </c:pt>
                <c:pt idx="29">
                  <c:v>41655</c:v>
                </c:pt>
                <c:pt idx="30">
                  <c:v>51877</c:v>
                </c:pt>
                <c:pt idx="31">
                  <c:v>45771</c:v>
                </c:pt>
                <c:pt idx="32">
                  <c:v>25986</c:v>
                </c:pt>
                <c:pt idx="33">
                  <c:v>22574</c:v>
                </c:pt>
                <c:pt idx="34">
                  <c:v>21447</c:v>
                </c:pt>
                <c:pt idx="35">
                  <c:v>14378</c:v>
                </c:pt>
                <c:pt idx="36">
                  <c:v>37476</c:v>
                </c:pt>
                <c:pt idx="37">
                  <c:v>23300</c:v>
                </c:pt>
                <c:pt idx="38">
                  <c:v>15254</c:v>
                </c:pt>
                <c:pt idx="39">
                  <c:v>23553</c:v>
                </c:pt>
                <c:pt idx="40">
                  <c:v>31689</c:v>
                </c:pt>
                <c:pt idx="41">
                  <c:v>40063</c:v>
                </c:pt>
                <c:pt idx="42">
                  <c:v>33564</c:v>
                </c:pt>
                <c:pt idx="43">
                  <c:v>21499</c:v>
                </c:pt>
                <c:pt idx="44">
                  <c:v>22741</c:v>
                </c:pt>
                <c:pt idx="45">
                  <c:v>38599</c:v>
                </c:pt>
                <c:pt idx="46">
                  <c:v>30335</c:v>
                </c:pt>
                <c:pt idx="47">
                  <c:v>39364</c:v>
                </c:pt>
                <c:pt idx="48">
                  <c:v>49098</c:v>
                </c:pt>
                <c:pt idx="49">
                  <c:v>53797</c:v>
                </c:pt>
                <c:pt idx="50">
                  <c:v>32851</c:v>
                </c:pt>
                <c:pt idx="51">
                  <c:v>36600</c:v>
                </c:pt>
                <c:pt idx="52">
                  <c:v>70811</c:v>
                </c:pt>
                <c:pt idx="53">
                  <c:v>84426</c:v>
                </c:pt>
                <c:pt idx="54">
                  <c:v>46207</c:v>
                </c:pt>
                <c:pt idx="55">
                  <c:v>36757</c:v>
                </c:pt>
                <c:pt idx="56">
                  <c:v>47371</c:v>
                </c:pt>
                <c:pt idx="57">
                  <c:v>74977</c:v>
                </c:pt>
                <c:pt idx="58">
                  <c:v>58405</c:v>
                </c:pt>
                <c:pt idx="59">
                  <c:v>93287</c:v>
                </c:pt>
                <c:pt idx="60">
                  <c:v>51103</c:v>
                </c:pt>
                <c:pt idx="61">
                  <c:v>27752</c:v>
                </c:pt>
                <c:pt idx="62">
                  <c:v>49222</c:v>
                </c:pt>
                <c:pt idx="63">
                  <c:v>98840</c:v>
                </c:pt>
                <c:pt idx="64">
                  <c:v>103522</c:v>
                </c:pt>
                <c:pt idx="65">
                  <c:v>121074</c:v>
                </c:pt>
                <c:pt idx="66">
                  <c:v>55725</c:v>
                </c:pt>
                <c:pt idx="67">
                  <c:v>69544</c:v>
                </c:pt>
                <c:pt idx="68">
                  <c:v>63872</c:v>
                </c:pt>
                <c:pt idx="69">
                  <c:v>55702</c:v>
                </c:pt>
                <c:pt idx="70">
                  <c:v>37075</c:v>
                </c:pt>
                <c:pt idx="71">
                  <c:v>18079</c:v>
                </c:pt>
                <c:pt idx="72">
                  <c:v>72915</c:v>
                </c:pt>
                <c:pt idx="73">
                  <c:v>43098</c:v>
                </c:pt>
                <c:pt idx="74">
                  <c:v>57258</c:v>
                </c:pt>
                <c:pt idx="75">
                  <c:v>94688</c:v>
                </c:pt>
                <c:pt idx="76">
                  <c:v>118538</c:v>
                </c:pt>
                <c:pt idx="77">
                  <c:v>47950</c:v>
                </c:pt>
                <c:pt idx="78">
                  <c:v>48383</c:v>
                </c:pt>
                <c:pt idx="79">
                  <c:v>36713</c:v>
                </c:pt>
                <c:pt idx="80">
                  <c:v>61230</c:v>
                </c:pt>
                <c:pt idx="81">
                  <c:v>48853</c:v>
                </c:pt>
                <c:pt idx="82">
                  <c:v>52259</c:v>
                </c:pt>
                <c:pt idx="83">
                  <c:v>49238</c:v>
                </c:pt>
                <c:pt idx="84">
                  <c:v>36789</c:v>
                </c:pt>
                <c:pt idx="85">
                  <c:v>53556</c:v>
                </c:pt>
                <c:pt idx="86">
                  <c:v>55086</c:v>
                </c:pt>
                <c:pt idx="87">
                  <c:v>79448</c:v>
                </c:pt>
                <c:pt idx="88">
                  <c:v>40628</c:v>
                </c:pt>
                <c:pt idx="89">
                  <c:v>38473</c:v>
                </c:pt>
                <c:pt idx="90">
                  <c:v>27307</c:v>
                </c:pt>
                <c:pt idx="91">
                  <c:v>24652</c:v>
                </c:pt>
                <c:pt idx="92">
                  <c:v>50462</c:v>
                </c:pt>
                <c:pt idx="93">
                  <c:v>30287</c:v>
                </c:pt>
                <c:pt idx="94">
                  <c:v>33522</c:v>
                </c:pt>
                <c:pt idx="95">
                  <c:v>46630</c:v>
                </c:pt>
                <c:pt idx="96">
                  <c:v>49184</c:v>
                </c:pt>
                <c:pt idx="97">
                  <c:v>40049</c:v>
                </c:pt>
                <c:pt idx="98">
                  <c:v>47426</c:v>
                </c:pt>
                <c:pt idx="99">
                  <c:v>45695</c:v>
                </c:pt>
                <c:pt idx="100">
                  <c:v>27631</c:v>
                </c:pt>
                <c:pt idx="101">
                  <c:v>42220</c:v>
                </c:pt>
                <c:pt idx="102">
                  <c:v>46716</c:v>
                </c:pt>
                <c:pt idx="103">
                  <c:v>62650</c:v>
                </c:pt>
                <c:pt idx="104">
                  <c:v>21806</c:v>
                </c:pt>
                <c:pt idx="105">
                  <c:v>32892</c:v>
                </c:pt>
                <c:pt idx="106">
                  <c:v>15609</c:v>
                </c:pt>
                <c:pt idx="107">
                  <c:v>50867</c:v>
                </c:pt>
                <c:pt idx="108">
                  <c:v>42237</c:v>
                </c:pt>
                <c:pt idx="109">
                  <c:v>34217</c:v>
                </c:pt>
                <c:pt idx="110">
                  <c:v>24608</c:v>
                </c:pt>
                <c:pt idx="111">
                  <c:v>31450</c:v>
                </c:pt>
                <c:pt idx="112">
                  <c:v>21396</c:v>
                </c:pt>
                <c:pt idx="113">
                  <c:v>39704</c:v>
                </c:pt>
                <c:pt idx="114">
                  <c:v>71158</c:v>
                </c:pt>
                <c:pt idx="115">
                  <c:v>30656</c:v>
                </c:pt>
                <c:pt idx="116">
                  <c:v>41106</c:v>
                </c:pt>
                <c:pt idx="117">
                  <c:v>38386</c:v>
                </c:pt>
                <c:pt idx="118">
                  <c:v>36921</c:v>
                </c:pt>
                <c:pt idx="119">
                  <c:v>56682</c:v>
                </c:pt>
                <c:pt idx="120">
                  <c:v>40087</c:v>
                </c:pt>
                <c:pt idx="121">
                  <c:v>31752</c:v>
                </c:pt>
                <c:pt idx="122">
                  <c:v>29549</c:v>
                </c:pt>
                <c:pt idx="123">
                  <c:v>24616</c:v>
                </c:pt>
                <c:pt idx="124">
                  <c:v>51194</c:v>
                </c:pt>
                <c:pt idx="125">
                  <c:v>27932</c:v>
                </c:pt>
                <c:pt idx="126">
                  <c:v>32817</c:v>
                </c:pt>
                <c:pt idx="127">
                  <c:v>58064</c:v>
                </c:pt>
                <c:pt idx="128">
                  <c:v>74812</c:v>
                </c:pt>
                <c:pt idx="129">
                  <c:v>67547</c:v>
                </c:pt>
                <c:pt idx="130">
                  <c:v>69503</c:v>
                </c:pt>
                <c:pt idx="131">
                  <c:v>77354</c:v>
                </c:pt>
                <c:pt idx="132">
                  <c:v>64967</c:v>
                </c:pt>
                <c:pt idx="133">
                  <c:v>29664</c:v>
                </c:pt>
                <c:pt idx="134">
                  <c:v>49162</c:v>
                </c:pt>
                <c:pt idx="135">
                  <c:v>49254</c:v>
                </c:pt>
                <c:pt idx="136">
                  <c:v>47616</c:v>
                </c:pt>
                <c:pt idx="137">
                  <c:v>29409</c:v>
                </c:pt>
                <c:pt idx="138">
                  <c:v>60843</c:v>
                </c:pt>
                <c:pt idx="139">
                  <c:v>45500</c:v>
                </c:pt>
                <c:pt idx="140">
                  <c:v>59361</c:v>
                </c:pt>
                <c:pt idx="141">
                  <c:v>48721</c:v>
                </c:pt>
                <c:pt idx="142">
                  <c:v>79068</c:v>
                </c:pt>
                <c:pt idx="143">
                  <c:v>99150</c:v>
                </c:pt>
                <c:pt idx="144">
                  <c:v>62834</c:v>
                </c:pt>
                <c:pt idx="145">
                  <c:v>62694</c:v>
                </c:pt>
                <c:pt idx="146">
                  <c:v>53847</c:v>
                </c:pt>
                <c:pt idx="147">
                  <c:v>34544</c:v>
                </c:pt>
                <c:pt idx="148">
                  <c:v>51694</c:v>
                </c:pt>
                <c:pt idx="149">
                  <c:v>47032</c:v>
                </c:pt>
                <c:pt idx="150">
                  <c:v>38042</c:v>
                </c:pt>
                <c:pt idx="151">
                  <c:v>48765</c:v>
                </c:pt>
                <c:pt idx="152">
                  <c:v>43650</c:v>
                </c:pt>
                <c:pt idx="153">
                  <c:v>24685</c:v>
                </c:pt>
                <c:pt idx="154">
                  <c:v>24428</c:v>
                </c:pt>
                <c:pt idx="155">
                  <c:v>21203</c:v>
                </c:pt>
                <c:pt idx="156">
                  <c:v>30007</c:v>
                </c:pt>
                <c:pt idx="157">
                  <c:v>48131</c:v>
                </c:pt>
                <c:pt idx="158">
                  <c:v>33349</c:v>
                </c:pt>
                <c:pt idx="159">
                  <c:v>44879</c:v>
                </c:pt>
                <c:pt idx="160">
                  <c:v>26392</c:v>
                </c:pt>
                <c:pt idx="161">
                  <c:v>28749</c:v>
                </c:pt>
                <c:pt idx="162">
                  <c:v>43841</c:v>
                </c:pt>
                <c:pt idx="163">
                  <c:v>49645</c:v>
                </c:pt>
                <c:pt idx="164">
                  <c:v>36359</c:v>
                </c:pt>
                <c:pt idx="165">
                  <c:v>54367</c:v>
                </c:pt>
                <c:pt idx="166">
                  <c:v>63352</c:v>
                </c:pt>
                <c:pt idx="167">
                  <c:v>50216</c:v>
                </c:pt>
                <c:pt idx="168">
                  <c:v>31532</c:v>
                </c:pt>
                <c:pt idx="169">
                  <c:v>33792</c:v>
                </c:pt>
                <c:pt idx="170">
                  <c:v>36093</c:v>
                </c:pt>
                <c:pt idx="171">
                  <c:v>44132</c:v>
                </c:pt>
                <c:pt idx="172">
                  <c:v>35561</c:v>
                </c:pt>
                <c:pt idx="173">
                  <c:v>32650</c:v>
                </c:pt>
                <c:pt idx="174">
                  <c:v>35534</c:v>
                </c:pt>
                <c:pt idx="175">
                  <c:v>40703</c:v>
                </c:pt>
                <c:pt idx="176">
                  <c:v>33777</c:v>
                </c:pt>
                <c:pt idx="177">
                  <c:v>69990</c:v>
                </c:pt>
                <c:pt idx="178">
                  <c:v>22441</c:v>
                </c:pt>
                <c:pt idx="179">
                  <c:v>27819</c:v>
                </c:pt>
                <c:pt idx="180">
                  <c:v>29152</c:v>
                </c:pt>
                <c:pt idx="181">
                  <c:v>21557</c:v>
                </c:pt>
                <c:pt idx="182">
                  <c:v>16426</c:v>
                </c:pt>
                <c:pt idx="183">
                  <c:v>24788</c:v>
                </c:pt>
                <c:pt idx="184">
                  <c:v>26777</c:v>
                </c:pt>
                <c:pt idx="185">
                  <c:v>24582</c:v>
                </c:pt>
                <c:pt idx="186">
                  <c:v>26303</c:v>
                </c:pt>
                <c:pt idx="187">
                  <c:v>30788</c:v>
                </c:pt>
                <c:pt idx="188">
                  <c:v>25737</c:v>
                </c:pt>
                <c:pt idx="189">
                  <c:v>23489</c:v>
                </c:pt>
                <c:pt idx="190">
                  <c:v>19486</c:v>
                </c:pt>
                <c:pt idx="191">
                  <c:v>35571</c:v>
                </c:pt>
                <c:pt idx="192">
                  <c:v>70887</c:v>
                </c:pt>
                <c:pt idx="193">
                  <c:v>60136</c:v>
                </c:pt>
                <c:pt idx="194">
                  <c:v>31584</c:v>
                </c:pt>
                <c:pt idx="195">
                  <c:v>24616</c:v>
                </c:pt>
                <c:pt idx="196">
                  <c:v>21563</c:v>
                </c:pt>
                <c:pt idx="197">
                  <c:v>33372</c:v>
                </c:pt>
                <c:pt idx="198">
                  <c:v>16801</c:v>
                </c:pt>
                <c:pt idx="199">
                  <c:v>32663</c:v>
                </c:pt>
                <c:pt idx="200">
                  <c:v>49388</c:v>
                </c:pt>
                <c:pt idx="201">
                  <c:v>23508</c:v>
                </c:pt>
                <c:pt idx="202">
                  <c:v>27648</c:v>
                </c:pt>
                <c:pt idx="203">
                  <c:v>45503</c:v>
                </c:pt>
                <c:pt idx="204">
                  <c:v>41101</c:v>
                </c:pt>
                <c:pt idx="205">
                  <c:v>59600</c:v>
                </c:pt>
                <c:pt idx="206">
                  <c:v>25963</c:v>
                </c:pt>
                <c:pt idx="207">
                  <c:v>31969</c:v>
                </c:pt>
                <c:pt idx="208">
                  <c:v>33324</c:v>
                </c:pt>
                <c:pt idx="209">
                  <c:v>29359</c:v>
                </c:pt>
                <c:pt idx="210">
                  <c:v>14773</c:v>
                </c:pt>
                <c:pt idx="211">
                  <c:v>9707</c:v>
                </c:pt>
                <c:pt idx="212">
                  <c:v>19916</c:v>
                </c:pt>
                <c:pt idx="213">
                  <c:v>44378</c:v>
                </c:pt>
                <c:pt idx="214">
                  <c:v>44190</c:v>
                </c:pt>
                <c:pt idx="215">
                  <c:v>32827</c:v>
                </c:pt>
                <c:pt idx="216">
                  <c:v>26682</c:v>
                </c:pt>
                <c:pt idx="217">
                  <c:v>46517</c:v>
                </c:pt>
                <c:pt idx="218">
                  <c:v>31449</c:v>
                </c:pt>
                <c:pt idx="219">
                  <c:v>45546</c:v>
                </c:pt>
                <c:pt idx="220">
                  <c:v>52753</c:v>
                </c:pt>
                <c:pt idx="221">
                  <c:v>60107</c:v>
                </c:pt>
                <c:pt idx="222">
                  <c:v>28893</c:v>
                </c:pt>
                <c:pt idx="223">
                  <c:v>21515</c:v>
                </c:pt>
                <c:pt idx="224">
                  <c:v>18381</c:v>
                </c:pt>
                <c:pt idx="225">
                  <c:v>24499</c:v>
                </c:pt>
                <c:pt idx="226">
                  <c:v>30754</c:v>
                </c:pt>
                <c:pt idx="227">
                  <c:v>39705</c:v>
                </c:pt>
                <c:pt idx="228">
                  <c:v>22008</c:v>
                </c:pt>
                <c:pt idx="229">
                  <c:v>35158</c:v>
                </c:pt>
                <c:pt idx="230">
                  <c:v>26798</c:v>
                </c:pt>
                <c:pt idx="231">
                  <c:v>27944</c:v>
                </c:pt>
                <c:pt idx="232">
                  <c:v>38525</c:v>
                </c:pt>
                <c:pt idx="233">
                  <c:v>41377</c:v>
                </c:pt>
                <c:pt idx="234">
                  <c:v>37569</c:v>
                </c:pt>
                <c:pt idx="235">
                  <c:v>34057</c:v>
                </c:pt>
                <c:pt idx="236">
                  <c:v>30148</c:v>
                </c:pt>
                <c:pt idx="237">
                  <c:v>57872</c:v>
                </c:pt>
                <c:pt idx="238">
                  <c:v>42918</c:v>
                </c:pt>
                <c:pt idx="239">
                  <c:v>25964</c:v>
                </c:pt>
                <c:pt idx="240">
                  <c:v>27340</c:v>
                </c:pt>
                <c:pt idx="241">
                  <c:v>27520</c:v>
                </c:pt>
                <c:pt idx="242">
                  <c:v>29031</c:v>
                </c:pt>
                <c:pt idx="243">
                  <c:v>24420</c:v>
                </c:pt>
                <c:pt idx="244">
                  <c:v>28440</c:v>
                </c:pt>
                <c:pt idx="245">
                  <c:v>21509</c:v>
                </c:pt>
                <c:pt idx="246">
                  <c:v>32303</c:v>
                </c:pt>
                <c:pt idx="247">
                  <c:v>23809</c:v>
                </c:pt>
                <c:pt idx="248">
                  <c:v>33022</c:v>
                </c:pt>
                <c:pt idx="249">
                  <c:v>19747</c:v>
                </c:pt>
                <c:pt idx="250">
                  <c:v>17590</c:v>
                </c:pt>
                <c:pt idx="251">
                  <c:v>15031</c:v>
                </c:pt>
                <c:pt idx="252">
                  <c:v>26426</c:v>
                </c:pt>
                <c:pt idx="253">
                  <c:v>19341</c:v>
                </c:pt>
                <c:pt idx="254">
                  <c:v>24525</c:v>
                </c:pt>
                <c:pt idx="255">
                  <c:v>31099</c:v>
                </c:pt>
                <c:pt idx="256">
                  <c:v>33658</c:v>
                </c:pt>
                <c:pt idx="257">
                  <c:v>25532</c:v>
                </c:pt>
                <c:pt idx="258">
                  <c:v>20113</c:v>
                </c:pt>
                <c:pt idx="259">
                  <c:v>23838</c:v>
                </c:pt>
                <c:pt idx="260">
                  <c:v>27103</c:v>
                </c:pt>
                <c:pt idx="261">
                  <c:v>34798</c:v>
                </c:pt>
                <c:pt idx="262">
                  <c:v>50062</c:v>
                </c:pt>
                <c:pt idx="263">
                  <c:v>51394</c:v>
                </c:pt>
                <c:pt idx="264">
                  <c:v>42649</c:v>
                </c:pt>
                <c:pt idx="265">
                  <c:v>14446</c:v>
                </c:pt>
                <c:pt idx="266">
                  <c:v>14420</c:v>
                </c:pt>
                <c:pt idx="267">
                  <c:v>24143</c:v>
                </c:pt>
                <c:pt idx="268">
                  <c:v>27292</c:v>
                </c:pt>
                <c:pt idx="269">
                  <c:v>21013</c:v>
                </c:pt>
                <c:pt idx="270">
                  <c:v>28779</c:v>
                </c:pt>
                <c:pt idx="271">
                  <c:v>29484</c:v>
                </c:pt>
                <c:pt idx="272">
                  <c:v>24059</c:v>
                </c:pt>
                <c:pt idx="273">
                  <c:v>11171</c:v>
                </c:pt>
                <c:pt idx="274">
                  <c:v>33088</c:v>
                </c:pt>
                <c:pt idx="275">
                  <c:v>15042</c:v>
                </c:pt>
                <c:pt idx="276">
                  <c:v>14768</c:v>
                </c:pt>
                <c:pt idx="277">
                  <c:v>7119</c:v>
                </c:pt>
                <c:pt idx="278">
                  <c:v>4910</c:v>
                </c:pt>
                <c:pt idx="279">
                  <c:v>6716</c:v>
                </c:pt>
                <c:pt idx="280">
                  <c:v>1902</c:v>
                </c:pt>
                <c:pt idx="281">
                  <c:v>10384</c:v>
                </c:pt>
                <c:pt idx="282">
                  <c:v>9862</c:v>
                </c:pt>
                <c:pt idx="283">
                  <c:v>26212</c:v>
                </c:pt>
                <c:pt idx="284">
                  <c:v>15915</c:v>
                </c:pt>
                <c:pt idx="285">
                  <c:v>5152</c:v>
                </c:pt>
                <c:pt idx="286">
                  <c:v>4754</c:v>
                </c:pt>
                <c:pt idx="287">
                  <c:v>3149</c:v>
                </c:pt>
                <c:pt idx="288">
                  <c:v>12050</c:v>
                </c:pt>
                <c:pt idx="289">
                  <c:v>13501</c:v>
                </c:pt>
                <c:pt idx="290">
                  <c:v>1438</c:v>
                </c:pt>
                <c:pt idx="291">
                  <c:v>2528</c:v>
                </c:pt>
                <c:pt idx="292">
                  <c:v>6095</c:v>
                </c:pt>
                <c:pt idx="293">
                  <c:v>1168</c:v>
                </c:pt>
                <c:pt idx="294">
                  <c:v>1366</c:v>
                </c:pt>
                <c:pt idx="295">
                  <c:v>5357</c:v>
                </c:pt>
                <c:pt idx="296">
                  <c:v>10005</c:v>
                </c:pt>
                <c:pt idx="297">
                  <c:v>5517</c:v>
                </c:pt>
                <c:pt idx="298">
                  <c:v>6594</c:v>
                </c:pt>
                <c:pt idx="299">
                  <c:v>7681</c:v>
                </c:pt>
                <c:pt idx="300">
                  <c:v>5225</c:v>
                </c:pt>
                <c:pt idx="301">
                  <c:v>3815</c:v>
                </c:pt>
                <c:pt idx="302">
                  <c:v>597</c:v>
                </c:pt>
                <c:pt idx="303">
                  <c:v>6471</c:v>
                </c:pt>
                <c:pt idx="304">
                  <c:v>10005</c:v>
                </c:pt>
                <c:pt idx="305">
                  <c:v>4199</c:v>
                </c:pt>
                <c:pt idx="306">
                  <c:v>7182</c:v>
                </c:pt>
                <c:pt idx="307">
                  <c:v>6077</c:v>
                </c:pt>
                <c:pt idx="308">
                  <c:v>5607</c:v>
                </c:pt>
                <c:pt idx="309">
                  <c:v>1206</c:v>
                </c:pt>
                <c:pt idx="310">
                  <c:v>5218</c:v>
                </c:pt>
                <c:pt idx="311">
                  <c:v>15621</c:v>
                </c:pt>
                <c:pt idx="312">
                  <c:v>4122</c:v>
                </c:pt>
                <c:pt idx="313">
                  <c:v>1937</c:v>
                </c:pt>
                <c:pt idx="314">
                  <c:v>1979</c:v>
                </c:pt>
                <c:pt idx="315">
                  <c:v>5839</c:v>
                </c:pt>
                <c:pt idx="316">
                  <c:v>390</c:v>
                </c:pt>
                <c:pt idx="317">
                  <c:v>6022</c:v>
                </c:pt>
                <c:pt idx="318">
                  <c:v>2406</c:v>
                </c:pt>
                <c:pt idx="319">
                  <c:v>2160</c:v>
                </c:pt>
                <c:pt idx="320">
                  <c:v>1596</c:v>
                </c:pt>
                <c:pt idx="321">
                  <c:v>612</c:v>
                </c:pt>
                <c:pt idx="322">
                  <c:v>731</c:v>
                </c:pt>
                <c:pt idx="323">
                  <c:v>1695</c:v>
                </c:pt>
                <c:pt idx="324">
                  <c:v>1506</c:v>
                </c:pt>
                <c:pt idx="325">
                  <c:v>2529</c:v>
                </c:pt>
                <c:pt idx="326">
                  <c:v>12237</c:v>
                </c:pt>
                <c:pt idx="327">
                  <c:v>11935</c:v>
                </c:pt>
                <c:pt idx="328">
                  <c:v>7452</c:v>
                </c:pt>
                <c:pt idx="329">
                  <c:v>35506</c:v>
                </c:pt>
                <c:pt idx="330">
                  <c:v>18433</c:v>
                </c:pt>
                <c:pt idx="331">
                  <c:v>16710</c:v>
                </c:pt>
                <c:pt idx="332">
                  <c:v>16113</c:v>
                </c:pt>
                <c:pt idx="333">
                  <c:v>7917</c:v>
                </c:pt>
                <c:pt idx="334">
                  <c:v>4248</c:v>
                </c:pt>
                <c:pt idx="335">
                  <c:v>5083</c:v>
                </c:pt>
                <c:pt idx="336">
                  <c:v>17797</c:v>
                </c:pt>
                <c:pt idx="337">
                  <c:v>4043</c:v>
                </c:pt>
                <c:pt idx="338">
                  <c:v>1079</c:v>
                </c:pt>
                <c:pt idx="339">
                  <c:v>6345</c:v>
                </c:pt>
                <c:pt idx="340">
                  <c:v>3140</c:v>
                </c:pt>
                <c:pt idx="341">
                  <c:v>10785</c:v>
                </c:pt>
                <c:pt idx="342">
                  <c:v>46653</c:v>
                </c:pt>
                <c:pt idx="343">
                  <c:v>17420</c:v>
                </c:pt>
                <c:pt idx="344">
                  <c:v>5526</c:v>
                </c:pt>
                <c:pt idx="345">
                  <c:v>3486</c:v>
                </c:pt>
                <c:pt idx="346">
                  <c:v>5322</c:v>
                </c:pt>
                <c:pt idx="347">
                  <c:v>5044</c:v>
                </c:pt>
                <c:pt idx="348">
                  <c:v>34013</c:v>
                </c:pt>
                <c:pt idx="349">
                  <c:v>5356</c:v>
                </c:pt>
                <c:pt idx="350">
                  <c:v>5639</c:v>
                </c:pt>
                <c:pt idx="351">
                  <c:v>4526</c:v>
                </c:pt>
                <c:pt idx="352">
                  <c:v>5592</c:v>
                </c:pt>
                <c:pt idx="353">
                  <c:v>14935</c:v>
                </c:pt>
                <c:pt idx="354">
                  <c:v>5324</c:v>
                </c:pt>
                <c:pt idx="355">
                  <c:v>17247</c:v>
                </c:pt>
                <c:pt idx="356">
                  <c:v>7047</c:v>
                </c:pt>
                <c:pt idx="357">
                  <c:v>1074</c:v>
                </c:pt>
                <c:pt idx="358">
                  <c:v>5086</c:v>
                </c:pt>
                <c:pt idx="359">
                  <c:v>1897</c:v>
                </c:pt>
                <c:pt idx="360">
                  <c:v>6158</c:v>
                </c:pt>
                <c:pt idx="361">
                  <c:v>64</c:v>
                </c:pt>
                <c:pt idx="362">
                  <c:v>366</c:v>
                </c:pt>
                <c:pt idx="363">
                  <c:v>312</c:v>
                </c:pt>
                <c:pt idx="364">
                  <c:v>727</c:v>
                </c:pt>
                <c:pt idx="365">
                  <c:v>865</c:v>
                </c:pt>
                <c:pt idx="366">
                  <c:v>1572</c:v>
                </c:pt>
                <c:pt idx="367">
                  <c:v>263</c:v>
                </c:pt>
                <c:pt idx="368">
                  <c:v>1065</c:v>
                </c:pt>
                <c:pt idx="369">
                  <c:v>152</c:v>
                </c:pt>
                <c:pt idx="370">
                  <c:v>184</c:v>
                </c:pt>
                <c:pt idx="371">
                  <c:v>452</c:v>
                </c:pt>
                <c:pt idx="372">
                  <c:v>87</c:v>
                </c:pt>
                <c:pt idx="373">
                  <c:v>857</c:v>
                </c:pt>
                <c:pt idx="374">
                  <c:v>113</c:v>
                </c:pt>
                <c:pt idx="375">
                  <c:v>98</c:v>
                </c:pt>
                <c:pt idx="376">
                  <c:v>303</c:v>
                </c:pt>
                <c:pt idx="377">
                  <c:v>12</c:v>
                </c:pt>
                <c:pt idx="378">
                  <c:v>4</c:v>
                </c:pt>
                <c:pt idx="379">
                  <c:v>81</c:v>
                </c:pt>
                <c:pt idx="380">
                  <c:v>15</c:v>
                </c:pt>
                <c:pt idx="381">
                  <c:v>288</c:v>
                </c:pt>
                <c:pt idx="382">
                  <c:v>41</c:v>
                </c:pt>
                <c:pt idx="383">
                  <c:v>355</c:v>
                </c:pt>
                <c:pt idx="384">
                  <c:v>569</c:v>
                </c:pt>
                <c:pt idx="385">
                  <c:v>461</c:v>
                </c:pt>
                <c:pt idx="386">
                  <c:v>1300</c:v>
                </c:pt>
                <c:pt idx="387">
                  <c:v>655</c:v>
                </c:pt>
                <c:pt idx="388">
                  <c:v>272</c:v>
                </c:pt>
                <c:pt idx="389">
                  <c:v>92</c:v>
                </c:pt>
                <c:pt idx="390">
                  <c:v>784</c:v>
                </c:pt>
                <c:pt idx="391">
                  <c:v>2008</c:v>
                </c:pt>
                <c:pt idx="392">
                  <c:v>1678</c:v>
                </c:pt>
                <c:pt idx="393">
                  <c:v>2514</c:v>
                </c:pt>
                <c:pt idx="394">
                  <c:v>4590</c:v>
                </c:pt>
                <c:pt idx="395">
                  <c:v>4944</c:v>
                </c:pt>
                <c:pt idx="396">
                  <c:v>7031</c:v>
                </c:pt>
                <c:pt idx="397">
                  <c:v>8106</c:v>
                </c:pt>
                <c:pt idx="398">
                  <c:v>5311</c:v>
                </c:pt>
                <c:pt idx="399">
                  <c:v>6056</c:v>
                </c:pt>
                <c:pt idx="400">
                  <c:v>4983</c:v>
                </c:pt>
                <c:pt idx="401">
                  <c:v>6500</c:v>
                </c:pt>
                <c:pt idx="402">
                  <c:v>12617</c:v>
                </c:pt>
                <c:pt idx="403">
                  <c:v>8457</c:v>
                </c:pt>
                <c:pt idx="404">
                  <c:v>6131</c:v>
                </c:pt>
                <c:pt idx="405">
                  <c:v>7151</c:v>
                </c:pt>
                <c:pt idx="406">
                  <c:v>6975</c:v>
                </c:pt>
                <c:pt idx="407">
                  <c:v>11326</c:v>
                </c:pt>
                <c:pt idx="408">
                  <c:v>5890</c:v>
                </c:pt>
                <c:pt idx="409">
                  <c:v>5377</c:v>
                </c:pt>
                <c:pt idx="410">
                  <c:v>25614</c:v>
                </c:pt>
                <c:pt idx="411">
                  <c:v>6294</c:v>
                </c:pt>
                <c:pt idx="412">
                  <c:v>5581</c:v>
                </c:pt>
                <c:pt idx="413">
                  <c:v>10431</c:v>
                </c:pt>
                <c:pt idx="414">
                  <c:v>10500</c:v>
                </c:pt>
                <c:pt idx="415">
                  <c:v>14534</c:v>
                </c:pt>
                <c:pt idx="416">
                  <c:v>7202</c:v>
                </c:pt>
                <c:pt idx="417">
                  <c:v>17442</c:v>
                </c:pt>
                <c:pt idx="418">
                  <c:v>10219</c:v>
                </c:pt>
                <c:pt idx="419">
                  <c:v>16377</c:v>
                </c:pt>
                <c:pt idx="420">
                  <c:v>19885</c:v>
                </c:pt>
                <c:pt idx="421">
                  <c:v>18632</c:v>
                </c:pt>
                <c:pt idx="422">
                  <c:v>25514</c:v>
                </c:pt>
                <c:pt idx="423">
                  <c:v>13848</c:v>
                </c:pt>
                <c:pt idx="424">
                  <c:v>10955</c:v>
                </c:pt>
                <c:pt idx="425">
                  <c:v>8370</c:v>
                </c:pt>
                <c:pt idx="426">
                  <c:v>13268</c:v>
                </c:pt>
                <c:pt idx="427">
                  <c:v>17345</c:v>
                </c:pt>
                <c:pt idx="428">
                  <c:v>20528</c:v>
                </c:pt>
                <c:pt idx="429">
                  <c:v>21038</c:v>
                </c:pt>
                <c:pt idx="430">
                  <c:v>11116</c:v>
                </c:pt>
                <c:pt idx="431">
                  <c:v>11722</c:v>
                </c:pt>
                <c:pt idx="432">
                  <c:v>14607</c:v>
                </c:pt>
                <c:pt idx="433">
                  <c:v>17754</c:v>
                </c:pt>
                <c:pt idx="434">
                  <c:v>13694</c:v>
                </c:pt>
                <c:pt idx="435">
                  <c:v>18671</c:v>
                </c:pt>
                <c:pt idx="436">
                  <c:v>25399</c:v>
                </c:pt>
                <c:pt idx="437">
                  <c:v>26078</c:v>
                </c:pt>
                <c:pt idx="438">
                  <c:v>23106</c:v>
                </c:pt>
                <c:pt idx="439">
                  <c:v>15227</c:v>
                </c:pt>
                <c:pt idx="440">
                  <c:v>25905</c:v>
                </c:pt>
                <c:pt idx="441">
                  <c:v>23601</c:v>
                </c:pt>
                <c:pt idx="442">
                  <c:v>15734</c:v>
                </c:pt>
                <c:pt idx="443">
                  <c:v>12557</c:v>
                </c:pt>
                <c:pt idx="444">
                  <c:v>20401</c:v>
                </c:pt>
                <c:pt idx="445">
                  <c:v>16617</c:v>
                </c:pt>
                <c:pt idx="446">
                  <c:v>9627</c:v>
                </c:pt>
                <c:pt idx="447">
                  <c:v>12498</c:v>
                </c:pt>
                <c:pt idx="448">
                  <c:v>6397</c:v>
                </c:pt>
                <c:pt idx="449">
                  <c:v>11595</c:v>
                </c:pt>
                <c:pt idx="450">
                  <c:v>6131</c:v>
                </c:pt>
                <c:pt idx="451">
                  <c:v>10714</c:v>
                </c:pt>
                <c:pt idx="452">
                  <c:v>19927</c:v>
                </c:pt>
                <c:pt idx="453">
                  <c:v>8849</c:v>
                </c:pt>
                <c:pt idx="454">
                  <c:v>7978</c:v>
                </c:pt>
                <c:pt idx="455">
                  <c:v>18876</c:v>
                </c:pt>
                <c:pt idx="456">
                  <c:v>18249</c:v>
                </c:pt>
                <c:pt idx="457">
                  <c:v>13916</c:v>
                </c:pt>
                <c:pt idx="458">
                  <c:v>6885</c:v>
                </c:pt>
                <c:pt idx="459">
                  <c:v>3531</c:v>
                </c:pt>
                <c:pt idx="460">
                  <c:v>7072</c:v>
                </c:pt>
                <c:pt idx="461">
                  <c:v>6658</c:v>
                </c:pt>
                <c:pt idx="462">
                  <c:v>12947</c:v>
                </c:pt>
                <c:pt idx="463">
                  <c:v>16343</c:v>
                </c:pt>
                <c:pt idx="464">
                  <c:v>11922</c:v>
                </c:pt>
                <c:pt idx="465">
                  <c:v>24729</c:v>
                </c:pt>
                <c:pt idx="466">
                  <c:v>13859</c:v>
                </c:pt>
                <c:pt idx="467">
                  <c:v>9494</c:v>
                </c:pt>
                <c:pt idx="468">
                  <c:v>10027</c:v>
                </c:pt>
                <c:pt idx="469">
                  <c:v>12929</c:v>
                </c:pt>
                <c:pt idx="470">
                  <c:v>14405</c:v>
                </c:pt>
                <c:pt idx="471">
                  <c:v>11911</c:v>
                </c:pt>
                <c:pt idx="472">
                  <c:v>11904</c:v>
                </c:pt>
                <c:pt idx="473">
                  <c:v>11846</c:v>
                </c:pt>
                <c:pt idx="474">
                  <c:v>14184</c:v>
                </c:pt>
                <c:pt idx="475">
                  <c:v>8056</c:v>
                </c:pt>
                <c:pt idx="476">
                  <c:v>11537</c:v>
                </c:pt>
                <c:pt idx="477">
                  <c:v>18504</c:v>
                </c:pt>
                <c:pt idx="478">
                  <c:v>13512</c:v>
                </c:pt>
                <c:pt idx="479">
                  <c:v>45756</c:v>
                </c:pt>
                <c:pt idx="480">
                  <c:v>21089</c:v>
                </c:pt>
                <c:pt idx="481">
                  <c:v>26197</c:v>
                </c:pt>
                <c:pt idx="482">
                  <c:v>40872</c:v>
                </c:pt>
                <c:pt idx="483">
                  <c:v>38510</c:v>
                </c:pt>
                <c:pt idx="484">
                  <c:v>26728</c:v>
                </c:pt>
                <c:pt idx="485">
                  <c:v>19369</c:v>
                </c:pt>
                <c:pt idx="486">
                  <c:v>33468</c:v>
                </c:pt>
                <c:pt idx="487">
                  <c:v>39265</c:v>
                </c:pt>
                <c:pt idx="488">
                  <c:v>16925</c:v>
                </c:pt>
                <c:pt idx="489">
                  <c:v>38850</c:v>
                </c:pt>
                <c:pt idx="490">
                  <c:v>24307</c:v>
                </c:pt>
                <c:pt idx="491">
                  <c:v>21516</c:v>
                </c:pt>
                <c:pt idx="492">
                  <c:v>46217</c:v>
                </c:pt>
                <c:pt idx="493">
                  <c:v>41230</c:v>
                </c:pt>
                <c:pt idx="494">
                  <c:v>10359</c:v>
                </c:pt>
                <c:pt idx="495">
                  <c:v>59</c:v>
                </c:pt>
                <c:pt idx="496">
                  <c:v>47</c:v>
                </c:pt>
                <c:pt idx="497">
                  <c:v>88</c:v>
                </c:pt>
                <c:pt idx="498">
                  <c:v>7805</c:v>
                </c:pt>
                <c:pt idx="499">
                  <c:v>17843</c:v>
                </c:pt>
                <c:pt idx="500">
                  <c:v>18047</c:v>
                </c:pt>
                <c:pt idx="501">
                  <c:v>41507</c:v>
                </c:pt>
                <c:pt idx="502">
                  <c:v>33728</c:v>
                </c:pt>
                <c:pt idx="503">
                  <c:v>22505</c:v>
                </c:pt>
                <c:pt idx="504">
                  <c:v>28034</c:v>
                </c:pt>
                <c:pt idx="505">
                  <c:v>26508</c:v>
                </c:pt>
                <c:pt idx="506">
                  <c:v>26458</c:v>
                </c:pt>
                <c:pt idx="507">
                  <c:v>19780</c:v>
                </c:pt>
                <c:pt idx="508">
                  <c:v>31140</c:v>
                </c:pt>
                <c:pt idx="509">
                  <c:v>25204</c:v>
                </c:pt>
                <c:pt idx="510">
                  <c:v>20601</c:v>
                </c:pt>
                <c:pt idx="511">
                  <c:v>25521</c:v>
                </c:pt>
                <c:pt idx="512">
                  <c:v>18490</c:v>
                </c:pt>
                <c:pt idx="513">
                  <c:v>21358</c:v>
                </c:pt>
                <c:pt idx="514">
                  <c:v>27865</c:v>
                </c:pt>
                <c:pt idx="515">
                  <c:v>32001</c:v>
                </c:pt>
                <c:pt idx="516">
                  <c:v>18616</c:v>
                </c:pt>
                <c:pt idx="517">
                  <c:v>24134</c:v>
                </c:pt>
                <c:pt idx="518">
                  <c:v>32209</c:v>
                </c:pt>
                <c:pt idx="519">
                  <c:v>10636</c:v>
                </c:pt>
                <c:pt idx="520">
                  <c:v>50</c:v>
                </c:pt>
                <c:pt idx="521">
                  <c:v>50</c:v>
                </c:pt>
                <c:pt idx="522">
                  <c:v>47</c:v>
                </c:pt>
                <c:pt idx="523">
                  <c:v>8344</c:v>
                </c:pt>
                <c:pt idx="524">
                  <c:v>17665</c:v>
                </c:pt>
                <c:pt idx="525">
                  <c:v>14920</c:v>
                </c:pt>
                <c:pt idx="526">
                  <c:v>12985</c:v>
                </c:pt>
                <c:pt idx="527">
                  <c:v>14422</c:v>
                </c:pt>
                <c:pt idx="528">
                  <c:v>15518</c:v>
                </c:pt>
                <c:pt idx="529">
                  <c:v>11862</c:v>
                </c:pt>
                <c:pt idx="530">
                  <c:v>9257</c:v>
                </c:pt>
                <c:pt idx="531">
                  <c:v>13924</c:v>
                </c:pt>
                <c:pt idx="532">
                  <c:v>62894</c:v>
                </c:pt>
                <c:pt idx="533">
                  <c:v>25469</c:v>
                </c:pt>
                <c:pt idx="534">
                  <c:v>21284</c:v>
                </c:pt>
                <c:pt idx="535">
                  <c:v>20261</c:v>
                </c:pt>
                <c:pt idx="536">
                  <c:v>26901</c:v>
                </c:pt>
                <c:pt idx="537">
                  <c:v>20796</c:v>
                </c:pt>
                <c:pt idx="538">
                  <c:v>9742</c:v>
                </c:pt>
                <c:pt idx="539">
                  <c:v>20731</c:v>
                </c:pt>
                <c:pt idx="540">
                  <c:v>21017</c:v>
                </c:pt>
                <c:pt idx="541">
                  <c:v>20558</c:v>
                </c:pt>
                <c:pt idx="542">
                  <c:v>15064</c:v>
                </c:pt>
                <c:pt idx="543">
                  <c:v>27485</c:v>
                </c:pt>
                <c:pt idx="544">
                  <c:v>25749</c:v>
                </c:pt>
                <c:pt idx="545">
                  <c:v>21488</c:v>
                </c:pt>
                <c:pt idx="546">
                  <c:v>17879</c:v>
                </c:pt>
                <c:pt idx="547">
                  <c:v>19696</c:v>
                </c:pt>
                <c:pt idx="548">
                  <c:v>17383</c:v>
                </c:pt>
                <c:pt idx="549">
                  <c:v>31376</c:v>
                </c:pt>
                <c:pt idx="550">
                  <c:v>24081</c:v>
                </c:pt>
                <c:pt idx="551">
                  <c:v>26792</c:v>
                </c:pt>
                <c:pt idx="552">
                  <c:v>12284</c:v>
                </c:pt>
                <c:pt idx="553">
                  <c:v>13513</c:v>
                </c:pt>
                <c:pt idx="554">
                  <c:v>11551</c:v>
                </c:pt>
                <c:pt idx="555">
                  <c:v>8555</c:v>
                </c:pt>
                <c:pt idx="556">
                  <c:v>16872</c:v>
                </c:pt>
                <c:pt idx="557">
                  <c:v>16231</c:v>
                </c:pt>
                <c:pt idx="558">
                  <c:v>27257</c:v>
                </c:pt>
                <c:pt idx="559">
                  <c:v>9617</c:v>
                </c:pt>
                <c:pt idx="560">
                  <c:v>14745</c:v>
                </c:pt>
                <c:pt idx="561">
                  <c:v>8471</c:v>
                </c:pt>
                <c:pt idx="562">
                  <c:v>16350</c:v>
                </c:pt>
                <c:pt idx="563">
                  <c:v>10410</c:v>
                </c:pt>
                <c:pt idx="564">
                  <c:v>6987</c:v>
                </c:pt>
                <c:pt idx="565">
                  <c:v>10138</c:v>
                </c:pt>
                <c:pt idx="566">
                  <c:v>7061</c:v>
                </c:pt>
                <c:pt idx="567">
                  <c:v>14763</c:v>
                </c:pt>
                <c:pt idx="568">
                  <c:v>7303</c:v>
                </c:pt>
                <c:pt idx="569">
                  <c:v>4083</c:v>
                </c:pt>
                <c:pt idx="570">
                  <c:v>6393</c:v>
                </c:pt>
                <c:pt idx="571">
                  <c:v>11116</c:v>
                </c:pt>
                <c:pt idx="572">
                  <c:v>8529</c:v>
                </c:pt>
                <c:pt idx="573">
                  <c:v>16721</c:v>
                </c:pt>
                <c:pt idx="574">
                  <c:v>14598</c:v>
                </c:pt>
                <c:pt idx="575">
                  <c:v>11319</c:v>
                </c:pt>
                <c:pt idx="576">
                  <c:v>15069</c:v>
                </c:pt>
                <c:pt idx="577">
                  <c:v>10362</c:v>
                </c:pt>
                <c:pt idx="578">
                  <c:v>11676</c:v>
                </c:pt>
                <c:pt idx="579">
                  <c:v>8912</c:v>
                </c:pt>
                <c:pt idx="580">
                  <c:v>9538</c:v>
                </c:pt>
                <c:pt idx="581">
                  <c:v>9155</c:v>
                </c:pt>
                <c:pt idx="582">
                  <c:v>8952</c:v>
                </c:pt>
                <c:pt idx="583">
                  <c:v>5225</c:v>
                </c:pt>
                <c:pt idx="584">
                  <c:v>9907</c:v>
                </c:pt>
                <c:pt idx="585">
                  <c:v>4327</c:v>
                </c:pt>
                <c:pt idx="586">
                  <c:v>6692</c:v>
                </c:pt>
                <c:pt idx="587">
                  <c:v>7936</c:v>
                </c:pt>
                <c:pt idx="588">
                  <c:v>4482</c:v>
                </c:pt>
                <c:pt idx="589">
                  <c:v>10872</c:v>
                </c:pt>
                <c:pt idx="590">
                  <c:v>14344</c:v>
                </c:pt>
                <c:pt idx="591">
                  <c:v>11511</c:v>
                </c:pt>
                <c:pt idx="592">
                  <c:v>13028</c:v>
                </c:pt>
                <c:pt idx="593">
                  <c:v>7922</c:v>
                </c:pt>
                <c:pt idx="594">
                  <c:v>9042</c:v>
                </c:pt>
                <c:pt idx="595">
                  <c:v>8884</c:v>
                </c:pt>
                <c:pt idx="596">
                  <c:v>8589</c:v>
                </c:pt>
                <c:pt idx="597">
                  <c:v>15998</c:v>
                </c:pt>
                <c:pt idx="598">
                  <c:v>4987</c:v>
                </c:pt>
                <c:pt idx="599">
                  <c:v>6127</c:v>
                </c:pt>
                <c:pt idx="600">
                  <c:v>11360</c:v>
                </c:pt>
                <c:pt idx="601">
                  <c:v>9576</c:v>
                </c:pt>
                <c:pt idx="602">
                  <c:v>5458</c:v>
                </c:pt>
                <c:pt idx="603">
                  <c:v>6650</c:v>
                </c:pt>
                <c:pt idx="604">
                  <c:v>6948</c:v>
                </c:pt>
                <c:pt idx="605">
                  <c:v>6515</c:v>
                </c:pt>
                <c:pt idx="606">
                  <c:v>6328</c:v>
                </c:pt>
                <c:pt idx="607">
                  <c:v>5356</c:v>
                </c:pt>
                <c:pt idx="608">
                  <c:v>10231</c:v>
                </c:pt>
                <c:pt idx="609">
                  <c:v>5736</c:v>
                </c:pt>
                <c:pt idx="610">
                  <c:v>8333</c:v>
                </c:pt>
                <c:pt idx="611">
                  <c:v>8179</c:v>
                </c:pt>
                <c:pt idx="612">
                  <c:v>4809</c:v>
                </c:pt>
                <c:pt idx="613">
                  <c:v>4241</c:v>
                </c:pt>
                <c:pt idx="614">
                  <c:v>5299</c:v>
                </c:pt>
                <c:pt idx="615">
                  <c:v>6174</c:v>
                </c:pt>
                <c:pt idx="616">
                  <c:v>11578</c:v>
                </c:pt>
                <c:pt idx="617">
                  <c:v>8217</c:v>
                </c:pt>
                <c:pt idx="618">
                  <c:v>3391</c:v>
                </c:pt>
                <c:pt idx="619">
                  <c:v>6418</c:v>
                </c:pt>
                <c:pt idx="620">
                  <c:v>9427</c:v>
                </c:pt>
                <c:pt idx="621">
                  <c:v>3350</c:v>
                </c:pt>
                <c:pt idx="622">
                  <c:v>12974</c:v>
                </c:pt>
                <c:pt idx="623">
                  <c:v>7372</c:v>
                </c:pt>
                <c:pt idx="624">
                  <c:v>6908</c:v>
                </c:pt>
                <c:pt idx="625">
                  <c:v>6489</c:v>
                </c:pt>
                <c:pt idx="626">
                  <c:v>4454</c:v>
                </c:pt>
                <c:pt idx="627">
                  <c:v>6904</c:v>
                </c:pt>
                <c:pt idx="628">
                  <c:v>8146</c:v>
                </c:pt>
                <c:pt idx="629">
                  <c:v>7863</c:v>
                </c:pt>
                <c:pt idx="630">
                  <c:v>6807</c:v>
                </c:pt>
                <c:pt idx="631">
                  <c:v>9365</c:v>
                </c:pt>
                <c:pt idx="632">
                  <c:v>11191</c:v>
                </c:pt>
                <c:pt idx="633">
                  <c:v>7214</c:v>
                </c:pt>
                <c:pt idx="634">
                  <c:v>8136</c:v>
                </c:pt>
                <c:pt idx="635">
                  <c:v>6024</c:v>
                </c:pt>
                <c:pt idx="636">
                  <c:v>6508</c:v>
                </c:pt>
                <c:pt idx="637">
                  <c:v>5761</c:v>
                </c:pt>
                <c:pt idx="638">
                  <c:v>5998</c:v>
                </c:pt>
                <c:pt idx="639">
                  <c:v>9809</c:v>
                </c:pt>
                <c:pt idx="640">
                  <c:v>13957</c:v>
                </c:pt>
                <c:pt idx="641">
                  <c:v>3545</c:v>
                </c:pt>
                <c:pt idx="642">
                  <c:v>4609</c:v>
                </c:pt>
                <c:pt idx="643">
                  <c:v>5022</c:v>
                </c:pt>
                <c:pt idx="644">
                  <c:v>3270</c:v>
                </c:pt>
                <c:pt idx="645">
                  <c:v>3027</c:v>
                </c:pt>
                <c:pt idx="646">
                  <c:v>3303</c:v>
                </c:pt>
                <c:pt idx="647">
                  <c:v>7588</c:v>
                </c:pt>
                <c:pt idx="648">
                  <c:v>9738</c:v>
                </c:pt>
                <c:pt idx="649">
                  <c:v>13741</c:v>
                </c:pt>
                <c:pt idx="650">
                  <c:v>6457</c:v>
                </c:pt>
                <c:pt idx="651">
                  <c:v>9176</c:v>
                </c:pt>
                <c:pt idx="652">
                  <c:v>10257</c:v>
                </c:pt>
                <c:pt idx="653">
                  <c:v>7019</c:v>
                </c:pt>
                <c:pt idx="654">
                  <c:v>15499</c:v>
                </c:pt>
                <c:pt idx="655">
                  <c:v>7619</c:v>
                </c:pt>
                <c:pt idx="656">
                  <c:v>7999</c:v>
                </c:pt>
                <c:pt idx="657">
                  <c:v>3946</c:v>
                </c:pt>
                <c:pt idx="658">
                  <c:v>9648</c:v>
                </c:pt>
                <c:pt idx="659">
                  <c:v>8620</c:v>
                </c:pt>
                <c:pt idx="660">
                  <c:v>10543</c:v>
                </c:pt>
                <c:pt idx="661">
                  <c:v>6492</c:v>
                </c:pt>
                <c:pt idx="662">
                  <c:v>9695</c:v>
                </c:pt>
                <c:pt idx="663">
                  <c:v>4119</c:v>
                </c:pt>
                <c:pt idx="664">
                  <c:v>4217</c:v>
                </c:pt>
                <c:pt idx="665">
                  <c:v>6149</c:v>
                </c:pt>
                <c:pt idx="666">
                  <c:v>8656</c:v>
                </c:pt>
                <c:pt idx="667">
                  <c:v>5657</c:v>
                </c:pt>
                <c:pt idx="668">
                  <c:v>4005</c:v>
                </c:pt>
                <c:pt idx="669">
                  <c:v>5982</c:v>
                </c:pt>
                <c:pt idx="670">
                  <c:v>4958</c:v>
                </c:pt>
                <c:pt idx="671">
                  <c:v>4892</c:v>
                </c:pt>
                <c:pt idx="672">
                  <c:v>6445</c:v>
                </c:pt>
                <c:pt idx="673">
                  <c:v>13082</c:v>
                </c:pt>
                <c:pt idx="674">
                  <c:v>5957</c:v>
                </c:pt>
                <c:pt idx="675">
                  <c:v>8239</c:v>
                </c:pt>
                <c:pt idx="676">
                  <c:v>10931</c:v>
                </c:pt>
                <c:pt idx="677">
                  <c:v>2274</c:v>
                </c:pt>
                <c:pt idx="678">
                  <c:v>1774</c:v>
                </c:pt>
                <c:pt idx="679">
                  <c:v>2446</c:v>
                </c:pt>
                <c:pt idx="680">
                  <c:v>6015</c:v>
                </c:pt>
                <c:pt idx="681">
                  <c:v>3208</c:v>
                </c:pt>
                <c:pt idx="682">
                  <c:v>5394</c:v>
                </c:pt>
                <c:pt idx="683">
                  <c:v>5084</c:v>
                </c:pt>
                <c:pt idx="684">
                  <c:v>6820</c:v>
                </c:pt>
                <c:pt idx="685">
                  <c:v>3069</c:v>
                </c:pt>
                <c:pt idx="686">
                  <c:v>3343</c:v>
                </c:pt>
                <c:pt idx="687">
                  <c:v>1861</c:v>
                </c:pt>
                <c:pt idx="688">
                  <c:v>5251</c:v>
                </c:pt>
                <c:pt idx="689">
                  <c:v>4301</c:v>
                </c:pt>
                <c:pt idx="690">
                  <c:v>7265</c:v>
                </c:pt>
                <c:pt idx="691">
                  <c:v>7695</c:v>
                </c:pt>
                <c:pt idx="692">
                  <c:v>5737</c:v>
                </c:pt>
                <c:pt idx="693">
                  <c:v>15729</c:v>
                </c:pt>
                <c:pt idx="694">
                  <c:v>24043</c:v>
                </c:pt>
                <c:pt idx="695">
                  <c:v>8911</c:v>
                </c:pt>
                <c:pt idx="696">
                  <c:v>6773</c:v>
                </c:pt>
                <c:pt idx="697">
                  <c:v>4610</c:v>
                </c:pt>
                <c:pt idx="698">
                  <c:v>3922</c:v>
                </c:pt>
                <c:pt idx="699">
                  <c:v>7910</c:v>
                </c:pt>
                <c:pt idx="700">
                  <c:v>26645</c:v>
                </c:pt>
                <c:pt idx="701">
                  <c:v>5819</c:v>
                </c:pt>
                <c:pt idx="702">
                  <c:v>5636</c:v>
                </c:pt>
                <c:pt idx="703">
                  <c:v>2288</c:v>
                </c:pt>
                <c:pt idx="704">
                  <c:v>3486</c:v>
                </c:pt>
                <c:pt idx="705">
                  <c:v>5803</c:v>
                </c:pt>
                <c:pt idx="706">
                  <c:v>8281</c:v>
                </c:pt>
                <c:pt idx="707">
                  <c:v>6357</c:v>
                </c:pt>
                <c:pt idx="708">
                  <c:v>4661</c:v>
                </c:pt>
                <c:pt idx="709">
                  <c:v>3711</c:v>
                </c:pt>
                <c:pt idx="710">
                  <c:v>8865</c:v>
                </c:pt>
                <c:pt idx="711">
                  <c:v>4001</c:v>
                </c:pt>
                <c:pt idx="712">
                  <c:v>3692</c:v>
                </c:pt>
                <c:pt idx="713">
                  <c:v>3151</c:v>
                </c:pt>
                <c:pt idx="714">
                  <c:v>2371</c:v>
                </c:pt>
                <c:pt idx="715">
                  <c:v>5051</c:v>
                </c:pt>
                <c:pt idx="716">
                  <c:v>7263</c:v>
                </c:pt>
                <c:pt idx="717">
                  <c:v>3950</c:v>
                </c:pt>
                <c:pt idx="718">
                  <c:v>6056</c:v>
                </c:pt>
                <c:pt idx="719">
                  <c:v>6961</c:v>
                </c:pt>
                <c:pt idx="720">
                  <c:v>4157</c:v>
                </c:pt>
                <c:pt idx="721">
                  <c:v>10339</c:v>
                </c:pt>
              </c:numCache>
            </c:numRef>
          </c:val>
          <c:smooth val="0"/>
        </c:ser>
        <c:ser>
          <c:idx val="1"/>
          <c:order val="1"/>
          <c:tx>
            <c:v>移动网络</c:v>
          </c:tx>
          <c:spPr>
            <a:ln w="28575" cap="rnd">
              <a:solidFill>
                <a:schemeClr val="accent2"/>
              </a:solidFill>
              <a:round/>
            </a:ln>
            <a:effectLst/>
          </c:spPr>
          <c:marker>
            <c:symbol val="none"/>
          </c:marker>
          <c:cat>
            <c:numRef>
              <c:f>Sheet1!$A$743:$A$1465</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C$743:$C$1465</c:f>
              <c:numCache>
                <c:formatCode>General</c:formatCode>
                <c:ptCount val="723"/>
                <c:pt idx="0">
                  <c:v>0</c:v>
                </c:pt>
                <c:pt idx="1">
                  <c:v>1</c:v>
                </c:pt>
                <c:pt idx="2">
                  <c:v>8</c:v>
                </c:pt>
                <c:pt idx="3">
                  <c:v>0</c:v>
                </c:pt>
                <c:pt idx="4">
                  <c:v>5</c:v>
                </c:pt>
                <c:pt idx="5">
                  <c:v>0</c:v>
                </c:pt>
                <c:pt idx="6">
                  <c:v>0</c:v>
                </c:pt>
                <c:pt idx="7">
                  <c:v>14</c:v>
                </c:pt>
                <c:pt idx="8">
                  <c:v>13</c:v>
                </c:pt>
                <c:pt idx="9">
                  <c:v>72</c:v>
                </c:pt>
                <c:pt idx="10">
                  <c:v>52</c:v>
                </c:pt>
                <c:pt idx="11">
                  <c:v>73</c:v>
                </c:pt>
                <c:pt idx="12">
                  <c:v>76</c:v>
                </c:pt>
                <c:pt idx="13">
                  <c:v>213</c:v>
                </c:pt>
                <c:pt idx="14">
                  <c:v>1127</c:v>
                </c:pt>
                <c:pt idx="15">
                  <c:v>4819</c:v>
                </c:pt>
                <c:pt idx="16">
                  <c:v>2984</c:v>
                </c:pt>
                <c:pt idx="17">
                  <c:v>1933</c:v>
                </c:pt>
                <c:pt idx="18">
                  <c:v>3840</c:v>
                </c:pt>
                <c:pt idx="19">
                  <c:v>1201</c:v>
                </c:pt>
                <c:pt idx="20">
                  <c:v>1501</c:v>
                </c:pt>
                <c:pt idx="21">
                  <c:v>1974</c:v>
                </c:pt>
                <c:pt idx="22">
                  <c:v>2078</c:v>
                </c:pt>
                <c:pt idx="23">
                  <c:v>2805</c:v>
                </c:pt>
                <c:pt idx="24">
                  <c:v>2884</c:v>
                </c:pt>
                <c:pt idx="25">
                  <c:v>2233</c:v>
                </c:pt>
                <c:pt idx="26">
                  <c:v>1858</c:v>
                </c:pt>
                <c:pt idx="27">
                  <c:v>1813</c:v>
                </c:pt>
                <c:pt idx="28">
                  <c:v>1437</c:v>
                </c:pt>
                <c:pt idx="29">
                  <c:v>4275</c:v>
                </c:pt>
                <c:pt idx="30">
                  <c:v>1721</c:v>
                </c:pt>
                <c:pt idx="31">
                  <c:v>3439</c:v>
                </c:pt>
                <c:pt idx="32">
                  <c:v>2556</c:v>
                </c:pt>
                <c:pt idx="33">
                  <c:v>2817</c:v>
                </c:pt>
                <c:pt idx="34">
                  <c:v>2554</c:v>
                </c:pt>
                <c:pt idx="35">
                  <c:v>2309</c:v>
                </c:pt>
                <c:pt idx="36">
                  <c:v>7455</c:v>
                </c:pt>
                <c:pt idx="37">
                  <c:v>3511</c:v>
                </c:pt>
                <c:pt idx="38">
                  <c:v>5046</c:v>
                </c:pt>
                <c:pt idx="39">
                  <c:v>4706</c:v>
                </c:pt>
                <c:pt idx="40">
                  <c:v>2638</c:v>
                </c:pt>
                <c:pt idx="41">
                  <c:v>8333</c:v>
                </c:pt>
                <c:pt idx="42">
                  <c:v>6496</c:v>
                </c:pt>
                <c:pt idx="43">
                  <c:v>14562</c:v>
                </c:pt>
                <c:pt idx="44">
                  <c:v>7098</c:v>
                </c:pt>
                <c:pt idx="45">
                  <c:v>3490</c:v>
                </c:pt>
                <c:pt idx="46">
                  <c:v>1576</c:v>
                </c:pt>
                <c:pt idx="47">
                  <c:v>5054</c:v>
                </c:pt>
                <c:pt idx="48">
                  <c:v>1872</c:v>
                </c:pt>
                <c:pt idx="49">
                  <c:v>1408</c:v>
                </c:pt>
                <c:pt idx="50">
                  <c:v>5934</c:v>
                </c:pt>
                <c:pt idx="51">
                  <c:v>2269</c:v>
                </c:pt>
                <c:pt idx="52">
                  <c:v>5214</c:v>
                </c:pt>
                <c:pt idx="53">
                  <c:v>3710</c:v>
                </c:pt>
                <c:pt idx="54">
                  <c:v>3740</c:v>
                </c:pt>
                <c:pt idx="55">
                  <c:v>3557</c:v>
                </c:pt>
                <c:pt idx="56">
                  <c:v>2677</c:v>
                </c:pt>
                <c:pt idx="57">
                  <c:v>3199</c:v>
                </c:pt>
                <c:pt idx="58">
                  <c:v>2970</c:v>
                </c:pt>
                <c:pt idx="59">
                  <c:v>11404</c:v>
                </c:pt>
                <c:pt idx="60">
                  <c:v>2108</c:v>
                </c:pt>
                <c:pt idx="61">
                  <c:v>1858</c:v>
                </c:pt>
                <c:pt idx="62">
                  <c:v>3551</c:v>
                </c:pt>
                <c:pt idx="63">
                  <c:v>5173</c:v>
                </c:pt>
                <c:pt idx="64">
                  <c:v>6841</c:v>
                </c:pt>
                <c:pt idx="65">
                  <c:v>5866</c:v>
                </c:pt>
                <c:pt idx="66">
                  <c:v>3390</c:v>
                </c:pt>
                <c:pt idx="67">
                  <c:v>6717</c:v>
                </c:pt>
                <c:pt idx="68">
                  <c:v>7289</c:v>
                </c:pt>
                <c:pt idx="69">
                  <c:v>3355</c:v>
                </c:pt>
                <c:pt idx="70">
                  <c:v>1864</c:v>
                </c:pt>
                <c:pt idx="71">
                  <c:v>3446</c:v>
                </c:pt>
                <c:pt idx="72">
                  <c:v>3629</c:v>
                </c:pt>
                <c:pt idx="73">
                  <c:v>3371</c:v>
                </c:pt>
                <c:pt idx="74">
                  <c:v>6040</c:v>
                </c:pt>
                <c:pt idx="75">
                  <c:v>6726</c:v>
                </c:pt>
                <c:pt idx="76">
                  <c:v>2701</c:v>
                </c:pt>
                <c:pt idx="77">
                  <c:v>2867</c:v>
                </c:pt>
                <c:pt idx="78">
                  <c:v>1767</c:v>
                </c:pt>
                <c:pt idx="79">
                  <c:v>2465</c:v>
                </c:pt>
                <c:pt idx="80">
                  <c:v>3436</c:v>
                </c:pt>
                <c:pt idx="81">
                  <c:v>3094</c:v>
                </c:pt>
                <c:pt idx="82">
                  <c:v>2172</c:v>
                </c:pt>
                <c:pt idx="83">
                  <c:v>2164</c:v>
                </c:pt>
                <c:pt idx="84">
                  <c:v>1720</c:v>
                </c:pt>
                <c:pt idx="85">
                  <c:v>3358</c:v>
                </c:pt>
                <c:pt idx="86">
                  <c:v>3912</c:v>
                </c:pt>
                <c:pt idx="87">
                  <c:v>4919</c:v>
                </c:pt>
                <c:pt idx="88">
                  <c:v>2475</c:v>
                </c:pt>
                <c:pt idx="89">
                  <c:v>3039</c:v>
                </c:pt>
                <c:pt idx="90">
                  <c:v>1391</c:v>
                </c:pt>
                <c:pt idx="91">
                  <c:v>2037</c:v>
                </c:pt>
                <c:pt idx="92">
                  <c:v>8055</c:v>
                </c:pt>
                <c:pt idx="93">
                  <c:v>2915</c:v>
                </c:pt>
                <c:pt idx="94">
                  <c:v>1982</c:v>
                </c:pt>
                <c:pt idx="95">
                  <c:v>1919</c:v>
                </c:pt>
                <c:pt idx="96">
                  <c:v>2502</c:v>
                </c:pt>
                <c:pt idx="97">
                  <c:v>2813</c:v>
                </c:pt>
                <c:pt idx="98">
                  <c:v>2722</c:v>
                </c:pt>
                <c:pt idx="99">
                  <c:v>1826</c:v>
                </c:pt>
                <c:pt idx="100">
                  <c:v>2090</c:v>
                </c:pt>
                <c:pt idx="101">
                  <c:v>1968</c:v>
                </c:pt>
                <c:pt idx="102">
                  <c:v>4748</c:v>
                </c:pt>
                <c:pt idx="103">
                  <c:v>4879</c:v>
                </c:pt>
                <c:pt idx="104">
                  <c:v>3184</c:v>
                </c:pt>
                <c:pt idx="105">
                  <c:v>2134</c:v>
                </c:pt>
                <c:pt idx="106">
                  <c:v>2337</c:v>
                </c:pt>
                <c:pt idx="107">
                  <c:v>3111</c:v>
                </c:pt>
                <c:pt idx="108">
                  <c:v>4605</c:v>
                </c:pt>
                <c:pt idx="109">
                  <c:v>2465</c:v>
                </c:pt>
                <c:pt idx="110">
                  <c:v>1688</c:v>
                </c:pt>
                <c:pt idx="111">
                  <c:v>2996</c:v>
                </c:pt>
                <c:pt idx="112">
                  <c:v>1611</c:v>
                </c:pt>
                <c:pt idx="113">
                  <c:v>1523</c:v>
                </c:pt>
                <c:pt idx="114">
                  <c:v>2478</c:v>
                </c:pt>
                <c:pt idx="115">
                  <c:v>2418</c:v>
                </c:pt>
                <c:pt idx="116">
                  <c:v>2871</c:v>
                </c:pt>
                <c:pt idx="117">
                  <c:v>2175</c:v>
                </c:pt>
                <c:pt idx="118">
                  <c:v>918</c:v>
                </c:pt>
                <c:pt idx="119">
                  <c:v>1177</c:v>
                </c:pt>
                <c:pt idx="120">
                  <c:v>1822</c:v>
                </c:pt>
                <c:pt idx="121">
                  <c:v>1906</c:v>
                </c:pt>
                <c:pt idx="122">
                  <c:v>1216</c:v>
                </c:pt>
                <c:pt idx="123">
                  <c:v>1054</c:v>
                </c:pt>
                <c:pt idx="124">
                  <c:v>3446</c:v>
                </c:pt>
                <c:pt idx="125">
                  <c:v>3898</c:v>
                </c:pt>
                <c:pt idx="126">
                  <c:v>3405</c:v>
                </c:pt>
                <c:pt idx="127">
                  <c:v>7215</c:v>
                </c:pt>
                <c:pt idx="128">
                  <c:v>7536</c:v>
                </c:pt>
                <c:pt idx="129">
                  <c:v>2621</c:v>
                </c:pt>
                <c:pt idx="130">
                  <c:v>3955</c:v>
                </c:pt>
                <c:pt idx="131">
                  <c:v>2588</c:v>
                </c:pt>
                <c:pt idx="132">
                  <c:v>4600</c:v>
                </c:pt>
                <c:pt idx="133">
                  <c:v>3720</c:v>
                </c:pt>
                <c:pt idx="134">
                  <c:v>8219</c:v>
                </c:pt>
                <c:pt idx="135">
                  <c:v>5598</c:v>
                </c:pt>
                <c:pt idx="136">
                  <c:v>2557</c:v>
                </c:pt>
                <c:pt idx="137">
                  <c:v>1814</c:v>
                </c:pt>
                <c:pt idx="138">
                  <c:v>3176</c:v>
                </c:pt>
                <c:pt idx="139">
                  <c:v>2405</c:v>
                </c:pt>
                <c:pt idx="140">
                  <c:v>1145</c:v>
                </c:pt>
                <c:pt idx="141">
                  <c:v>2981</c:v>
                </c:pt>
                <c:pt idx="142">
                  <c:v>1521</c:v>
                </c:pt>
                <c:pt idx="143">
                  <c:v>2618</c:v>
                </c:pt>
                <c:pt idx="144">
                  <c:v>1349</c:v>
                </c:pt>
                <c:pt idx="145">
                  <c:v>2715</c:v>
                </c:pt>
                <c:pt idx="146">
                  <c:v>1652</c:v>
                </c:pt>
                <c:pt idx="147">
                  <c:v>3186</c:v>
                </c:pt>
                <c:pt idx="148">
                  <c:v>1648</c:v>
                </c:pt>
                <c:pt idx="149">
                  <c:v>914</c:v>
                </c:pt>
                <c:pt idx="150">
                  <c:v>1362</c:v>
                </c:pt>
                <c:pt idx="151">
                  <c:v>1666</c:v>
                </c:pt>
                <c:pt idx="152">
                  <c:v>1902</c:v>
                </c:pt>
                <c:pt idx="153">
                  <c:v>3345</c:v>
                </c:pt>
                <c:pt idx="154">
                  <c:v>1754</c:v>
                </c:pt>
                <c:pt idx="155">
                  <c:v>1249</c:v>
                </c:pt>
                <c:pt idx="156">
                  <c:v>3000</c:v>
                </c:pt>
                <c:pt idx="157">
                  <c:v>3081</c:v>
                </c:pt>
                <c:pt idx="158">
                  <c:v>1761</c:v>
                </c:pt>
                <c:pt idx="159">
                  <c:v>3308</c:v>
                </c:pt>
                <c:pt idx="160">
                  <c:v>3375</c:v>
                </c:pt>
                <c:pt idx="161">
                  <c:v>1572</c:v>
                </c:pt>
                <c:pt idx="162">
                  <c:v>2641</c:v>
                </c:pt>
                <c:pt idx="163">
                  <c:v>4899</c:v>
                </c:pt>
                <c:pt idx="164">
                  <c:v>754</c:v>
                </c:pt>
                <c:pt idx="165">
                  <c:v>1831</c:v>
                </c:pt>
                <c:pt idx="166">
                  <c:v>3287</c:v>
                </c:pt>
                <c:pt idx="167">
                  <c:v>1371</c:v>
                </c:pt>
                <c:pt idx="168">
                  <c:v>2481</c:v>
                </c:pt>
                <c:pt idx="169">
                  <c:v>965</c:v>
                </c:pt>
                <c:pt idx="170">
                  <c:v>2497</c:v>
                </c:pt>
                <c:pt idx="171">
                  <c:v>1063</c:v>
                </c:pt>
                <c:pt idx="172">
                  <c:v>5600</c:v>
                </c:pt>
                <c:pt idx="173">
                  <c:v>2528</c:v>
                </c:pt>
                <c:pt idx="174">
                  <c:v>3401</c:v>
                </c:pt>
                <c:pt idx="175">
                  <c:v>1322</c:v>
                </c:pt>
                <c:pt idx="176">
                  <c:v>1500</c:v>
                </c:pt>
                <c:pt idx="177">
                  <c:v>1807</c:v>
                </c:pt>
                <c:pt idx="178">
                  <c:v>3180</c:v>
                </c:pt>
                <c:pt idx="179">
                  <c:v>1071</c:v>
                </c:pt>
                <c:pt idx="180">
                  <c:v>3002</c:v>
                </c:pt>
                <c:pt idx="181">
                  <c:v>1950</c:v>
                </c:pt>
                <c:pt idx="182">
                  <c:v>1447</c:v>
                </c:pt>
                <c:pt idx="183">
                  <c:v>3800</c:v>
                </c:pt>
                <c:pt idx="184">
                  <c:v>1455</c:v>
                </c:pt>
                <c:pt idx="185">
                  <c:v>1442</c:v>
                </c:pt>
                <c:pt idx="186">
                  <c:v>1580</c:v>
                </c:pt>
                <c:pt idx="187">
                  <c:v>2370</c:v>
                </c:pt>
                <c:pt idx="188">
                  <c:v>2173</c:v>
                </c:pt>
                <c:pt idx="189">
                  <c:v>1015</c:v>
                </c:pt>
                <c:pt idx="190">
                  <c:v>2992</c:v>
                </c:pt>
                <c:pt idx="191">
                  <c:v>6210</c:v>
                </c:pt>
                <c:pt idx="192">
                  <c:v>15038</c:v>
                </c:pt>
                <c:pt idx="193">
                  <c:v>20456</c:v>
                </c:pt>
                <c:pt idx="194">
                  <c:v>19820</c:v>
                </c:pt>
                <c:pt idx="195">
                  <c:v>25333</c:v>
                </c:pt>
                <c:pt idx="196">
                  <c:v>21523</c:v>
                </c:pt>
                <c:pt idx="197">
                  <c:v>4097</c:v>
                </c:pt>
                <c:pt idx="198">
                  <c:v>3915</c:v>
                </c:pt>
                <c:pt idx="199">
                  <c:v>4308</c:v>
                </c:pt>
                <c:pt idx="200">
                  <c:v>2473</c:v>
                </c:pt>
                <c:pt idx="201">
                  <c:v>1299</c:v>
                </c:pt>
                <c:pt idx="202">
                  <c:v>1374</c:v>
                </c:pt>
                <c:pt idx="203">
                  <c:v>1526</c:v>
                </c:pt>
                <c:pt idx="204">
                  <c:v>6590</c:v>
                </c:pt>
                <c:pt idx="205">
                  <c:v>4248</c:v>
                </c:pt>
                <c:pt idx="206">
                  <c:v>4938</c:v>
                </c:pt>
                <c:pt idx="207">
                  <c:v>2613</c:v>
                </c:pt>
                <c:pt idx="208">
                  <c:v>854</c:v>
                </c:pt>
                <c:pt idx="209">
                  <c:v>1951</c:v>
                </c:pt>
                <c:pt idx="210">
                  <c:v>7977</c:v>
                </c:pt>
                <c:pt idx="211">
                  <c:v>3884</c:v>
                </c:pt>
                <c:pt idx="212">
                  <c:v>2365</c:v>
                </c:pt>
                <c:pt idx="213">
                  <c:v>15821</c:v>
                </c:pt>
                <c:pt idx="214">
                  <c:v>3090</c:v>
                </c:pt>
                <c:pt idx="215">
                  <c:v>5587</c:v>
                </c:pt>
                <c:pt idx="216">
                  <c:v>9964</c:v>
                </c:pt>
                <c:pt idx="217">
                  <c:v>18026</c:v>
                </c:pt>
                <c:pt idx="218">
                  <c:v>17756</c:v>
                </c:pt>
                <c:pt idx="219">
                  <c:v>35712</c:v>
                </c:pt>
                <c:pt idx="220">
                  <c:v>45936</c:v>
                </c:pt>
                <c:pt idx="221">
                  <c:v>22006</c:v>
                </c:pt>
                <c:pt idx="222">
                  <c:v>39683</c:v>
                </c:pt>
                <c:pt idx="223">
                  <c:v>28019</c:v>
                </c:pt>
                <c:pt idx="224">
                  <c:v>34566</c:v>
                </c:pt>
                <c:pt idx="225">
                  <c:v>9393</c:v>
                </c:pt>
                <c:pt idx="226">
                  <c:v>17924</c:v>
                </c:pt>
                <c:pt idx="227">
                  <c:v>11237</c:v>
                </c:pt>
                <c:pt idx="228">
                  <c:v>17728</c:v>
                </c:pt>
                <c:pt idx="229">
                  <c:v>21633</c:v>
                </c:pt>
                <c:pt idx="230">
                  <c:v>21120</c:v>
                </c:pt>
                <c:pt idx="231">
                  <c:v>20401</c:v>
                </c:pt>
                <c:pt idx="232">
                  <c:v>3755</c:v>
                </c:pt>
                <c:pt idx="233">
                  <c:v>24339</c:v>
                </c:pt>
                <c:pt idx="234">
                  <c:v>20989</c:v>
                </c:pt>
                <c:pt idx="235">
                  <c:v>12432</c:v>
                </c:pt>
                <c:pt idx="236">
                  <c:v>27993</c:v>
                </c:pt>
                <c:pt idx="237">
                  <c:v>25745</c:v>
                </c:pt>
                <c:pt idx="238">
                  <c:v>18112</c:v>
                </c:pt>
                <c:pt idx="239">
                  <c:v>26066</c:v>
                </c:pt>
                <c:pt idx="240">
                  <c:v>33366</c:v>
                </c:pt>
                <c:pt idx="241">
                  <c:v>14764</c:v>
                </c:pt>
                <c:pt idx="242">
                  <c:v>14843</c:v>
                </c:pt>
                <c:pt idx="243">
                  <c:v>7208</c:v>
                </c:pt>
                <c:pt idx="244">
                  <c:v>5829</c:v>
                </c:pt>
                <c:pt idx="245">
                  <c:v>2248</c:v>
                </c:pt>
                <c:pt idx="246">
                  <c:v>3048</c:v>
                </c:pt>
                <c:pt idx="247">
                  <c:v>3105</c:v>
                </c:pt>
                <c:pt idx="248">
                  <c:v>1229</c:v>
                </c:pt>
                <c:pt idx="249">
                  <c:v>1654</c:v>
                </c:pt>
                <c:pt idx="250">
                  <c:v>2151</c:v>
                </c:pt>
                <c:pt idx="251">
                  <c:v>3881</c:v>
                </c:pt>
                <c:pt idx="252">
                  <c:v>1123</c:v>
                </c:pt>
                <c:pt idx="253">
                  <c:v>1288</c:v>
                </c:pt>
                <c:pt idx="254">
                  <c:v>2495</c:v>
                </c:pt>
                <c:pt idx="255">
                  <c:v>4639</c:v>
                </c:pt>
                <c:pt idx="256">
                  <c:v>1419</c:v>
                </c:pt>
                <c:pt idx="257">
                  <c:v>3727</c:v>
                </c:pt>
                <c:pt idx="258">
                  <c:v>2679</c:v>
                </c:pt>
                <c:pt idx="259">
                  <c:v>2355</c:v>
                </c:pt>
                <c:pt idx="260">
                  <c:v>2292</c:v>
                </c:pt>
                <c:pt idx="261">
                  <c:v>3015</c:v>
                </c:pt>
                <c:pt idx="262">
                  <c:v>1955</c:v>
                </c:pt>
                <c:pt idx="263">
                  <c:v>2005</c:v>
                </c:pt>
                <c:pt idx="264">
                  <c:v>2483</c:v>
                </c:pt>
                <c:pt idx="265">
                  <c:v>2620</c:v>
                </c:pt>
                <c:pt idx="266">
                  <c:v>4324</c:v>
                </c:pt>
                <c:pt idx="267">
                  <c:v>2300</c:v>
                </c:pt>
                <c:pt idx="268">
                  <c:v>1458</c:v>
                </c:pt>
                <c:pt idx="269">
                  <c:v>774</c:v>
                </c:pt>
                <c:pt idx="270">
                  <c:v>686</c:v>
                </c:pt>
                <c:pt idx="271">
                  <c:v>1276</c:v>
                </c:pt>
                <c:pt idx="272">
                  <c:v>1359</c:v>
                </c:pt>
                <c:pt idx="273">
                  <c:v>1105</c:v>
                </c:pt>
                <c:pt idx="274">
                  <c:v>1369</c:v>
                </c:pt>
                <c:pt idx="275">
                  <c:v>429</c:v>
                </c:pt>
                <c:pt idx="276">
                  <c:v>366</c:v>
                </c:pt>
                <c:pt idx="277">
                  <c:v>1963</c:v>
                </c:pt>
                <c:pt idx="278">
                  <c:v>665</c:v>
                </c:pt>
                <c:pt idx="279">
                  <c:v>469</c:v>
                </c:pt>
                <c:pt idx="280">
                  <c:v>1040</c:v>
                </c:pt>
                <c:pt idx="281">
                  <c:v>421</c:v>
                </c:pt>
                <c:pt idx="282">
                  <c:v>925</c:v>
                </c:pt>
                <c:pt idx="283">
                  <c:v>707</c:v>
                </c:pt>
                <c:pt idx="284">
                  <c:v>505</c:v>
                </c:pt>
                <c:pt idx="285">
                  <c:v>918</c:v>
                </c:pt>
                <c:pt idx="286">
                  <c:v>587</c:v>
                </c:pt>
                <c:pt idx="287">
                  <c:v>379</c:v>
                </c:pt>
                <c:pt idx="288">
                  <c:v>1649</c:v>
                </c:pt>
                <c:pt idx="289">
                  <c:v>518</c:v>
                </c:pt>
                <c:pt idx="290">
                  <c:v>753</c:v>
                </c:pt>
                <c:pt idx="291">
                  <c:v>642</c:v>
                </c:pt>
                <c:pt idx="292">
                  <c:v>740</c:v>
                </c:pt>
                <c:pt idx="293">
                  <c:v>407</c:v>
                </c:pt>
                <c:pt idx="294">
                  <c:v>900</c:v>
                </c:pt>
                <c:pt idx="295">
                  <c:v>5357</c:v>
                </c:pt>
                <c:pt idx="296">
                  <c:v>316</c:v>
                </c:pt>
                <c:pt idx="297">
                  <c:v>287</c:v>
                </c:pt>
                <c:pt idx="298">
                  <c:v>417</c:v>
                </c:pt>
                <c:pt idx="299">
                  <c:v>559</c:v>
                </c:pt>
                <c:pt idx="300">
                  <c:v>453</c:v>
                </c:pt>
                <c:pt idx="301">
                  <c:v>419</c:v>
                </c:pt>
                <c:pt idx="302">
                  <c:v>2966</c:v>
                </c:pt>
                <c:pt idx="303">
                  <c:v>286</c:v>
                </c:pt>
                <c:pt idx="304">
                  <c:v>310</c:v>
                </c:pt>
                <c:pt idx="305">
                  <c:v>291</c:v>
                </c:pt>
                <c:pt idx="306">
                  <c:v>728</c:v>
                </c:pt>
                <c:pt idx="307">
                  <c:v>1074</c:v>
                </c:pt>
                <c:pt idx="308">
                  <c:v>451</c:v>
                </c:pt>
                <c:pt idx="309">
                  <c:v>445</c:v>
                </c:pt>
                <c:pt idx="310">
                  <c:v>368</c:v>
                </c:pt>
                <c:pt idx="311">
                  <c:v>1159</c:v>
                </c:pt>
                <c:pt idx="312">
                  <c:v>354</c:v>
                </c:pt>
                <c:pt idx="313">
                  <c:v>272</c:v>
                </c:pt>
                <c:pt idx="314">
                  <c:v>262</c:v>
                </c:pt>
                <c:pt idx="315">
                  <c:v>295</c:v>
                </c:pt>
                <c:pt idx="316">
                  <c:v>259</c:v>
                </c:pt>
                <c:pt idx="317">
                  <c:v>586</c:v>
                </c:pt>
                <c:pt idx="318">
                  <c:v>545</c:v>
                </c:pt>
                <c:pt idx="319">
                  <c:v>238</c:v>
                </c:pt>
                <c:pt idx="320">
                  <c:v>341</c:v>
                </c:pt>
                <c:pt idx="321">
                  <c:v>222</c:v>
                </c:pt>
                <c:pt idx="322">
                  <c:v>165</c:v>
                </c:pt>
                <c:pt idx="323">
                  <c:v>181</c:v>
                </c:pt>
                <c:pt idx="324">
                  <c:v>248</c:v>
                </c:pt>
                <c:pt idx="325">
                  <c:v>199</c:v>
                </c:pt>
                <c:pt idx="326">
                  <c:v>3230</c:v>
                </c:pt>
                <c:pt idx="327">
                  <c:v>2246</c:v>
                </c:pt>
                <c:pt idx="328">
                  <c:v>1475</c:v>
                </c:pt>
                <c:pt idx="329">
                  <c:v>1354</c:v>
                </c:pt>
                <c:pt idx="330">
                  <c:v>2098</c:v>
                </c:pt>
                <c:pt idx="331">
                  <c:v>1107</c:v>
                </c:pt>
                <c:pt idx="332">
                  <c:v>1171</c:v>
                </c:pt>
                <c:pt idx="333">
                  <c:v>816</c:v>
                </c:pt>
                <c:pt idx="334">
                  <c:v>1555</c:v>
                </c:pt>
                <c:pt idx="335">
                  <c:v>882</c:v>
                </c:pt>
                <c:pt idx="336">
                  <c:v>11341</c:v>
                </c:pt>
                <c:pt idx="337">
                  <c:v>418</c:v>
                </c:pt>
                <c:pt idx="338">
                  <c:v>374</c:v>
                </c:pt>
                <c:pt idx="339">
                  <c:v>478</c:v>
                </c:pt>
                <c:pt idx="340">
                  <c:v>2347</c:v>
                </c:pt>
                <c:pt idx="341">
                  <c:v>117</c:v>
                </c:pt>
                <c:pt idx="342">
                  <c:v>775</c:v>
                </c:pt>
                <c:pt idx="343">
                  <c:v>1051</c:v>
                </c:pt>
                <c:pt idx="344">
                  <c:v>3502</c:v>
                </c:pt>
                <c:pt idx="345">
                  <c:v>306</c:v>
                </c:pt>
                <c:pt idx="346">
                  <c:v>1302</c:v>
                </c:pt>
                <c:pt idx="347">
                  <c:v>1062</c:v>
                </c:pt>
                <c:pt idx="348">
                  <c:v>599</c:v>
                </c:pt>
                <c:pt idx="349">
                  <c:v>224</c:v>
                </c:pt>
                <c:pt idx="350">
                  <c:v>150</c:v>
                </c:pt>
                <c:pt idx="351">
                  <c:v>929</c:v>
                </c:pt>
                <c:pt idx="352">
                  <c:v>1668</c:v>
                </c:pt>
                <c:pt idx="353">
                  <c:v>76</c:v>
                </c:pt>
                <c:pt idx="354">
                  <c:v>1779</c:v>
                </c:pt>
                <c:pt idx="355">
                  <c:v>940</c:v>
                </c:pt>
                <c:pt idx="356">
                  <c:v>721</c:v>
                </c:pt>
                <c:pt idx="357">
                  <c:v>103</c:v>
                </c:pt>
                <c:pt idx="358">
                  <c:v>755</c:v>
                </c:pt>
                <c:pt idx="359">
                  <c:v>128</c:v>
                </c:pt>
                <c:pt idx="360">
                  <c:v>1758</c:v>
                </c:pt>
                <c:pt idx="361">
                  <c:v>33</c:v>
                </c:pt>
                <c:pt idx="362">
                  <c:v>1173</c:v>
                </c:pt>
                <c:pt idx="363">
                  <c:v>43</c:v>
                </c:pt>
                <c:pt idx="364">
                  <c:v>98</c:v>
                </c:pt>
                <c:pt idx="365">
                  <c:v>16</c:v>
                </c:pt>
                <c:pt idx="366">
                  <c:v>31</c:v>
                </c:pt>
                <c:pt idx="367">
                  <c:v>40</c:v>
                </c:pt>
                <c:pt idx="368">
                  <c:v>25</c:v>
                </c:pt>
                <c:pt idx="369">
                  <c:v>32</c:v>
                </c:pt>
                <c:pt idx="370">
                  <c:v>16</c:v>
                </c:pt>
                <c:pt idx="371">
                  <c:v>106</c:v>
                </c:pt>
                <c:pt idx="372">
                  <c:v>25</c:v>
                </c:pt>
                <c:pt idx="373">
                  <c:v>44</c:v>
                </c:pt>
                <c:pt idx="374">
                  <c:v>35</c:v>
                </c:pt>
                <c:pt idx="375">
                  <c:v>44</c:v>
                </c:pt>
                <c:pt idx="376">
                  <c:v>145</c:v>
                </c:pt>
                <c:pt idx="377">
                  <c:v>19</c:v>
                </c:pt>
                <c:pt idx="378">
                  <c:v>20</c:v>
                </c:pt>
                <c:pt idx="379">
                  <c:v>39</c:v>
                </c:pt>
                <c:pt idx="380">
                  <c:v>13</c:v>
                </c:pt>
                <c:pt idx="381">
                  <c:v>99</c:v>
                </c:pt>
                <c:pt idx="382">
                  <c:v>35</c:v>
                </c:pt>
                <c:pt idx="383">
                  <c:v>167</c:v>
                </c:pt>
                <c:pt idx="384">
                  <c:v>105</c:v>
                </c:pt>
                <c:pt idx="385">
                  <c:v>211</c:v>
                </c:pt>
                <c:pt idx="386">
                  <c:v>94</c:v>
                </c:pt>
                <c:pt idx="387">
                  <c:v>109</c:v>
                </c:pt>
                <c:pt idx="388">
                  <c:v>100</c:v>
                </c:pt>
                <c:pt idx="389">
                  <c:v>129</c:v>
                </c:pt>
                <c:pt idx="390">
                  <c:v>271</c:v>
                </c:pt>
                <c:pt idx="391">
                  <c:v>242</c:v>
                </c:pt>
                <c:pt idx="392">
                  <c:v>342</c:v>
                </c:pt>
                <c:pt idx="393">
                  <c:v>361</c:v>
                </c:pt>
                <c:pt idx="394">
                  <c:v>883</c:v>
                </c:pt>
                <c:pt idx="395">
                  <c:v>987</c:v>
                </c:pt>
                <c:pt idx="396">
                  <c:v>252</c:v>
                </c:pt>
                <c:pt idx="397">
                  <c:v>1115</c:v>
                </c:pt>
                <c:pt idx="398">
                  <c:v>1426</c:v>
                </c:pt>
                <c:pt idx="399">
                  <c:v>989</c:v>
                </c:pt>
                <c:pt idx="400">
                  <c:v>1628</c:v>
                </c:pt>
                <c:pt idx="401">
                  <c:v>1110</c:v>
                </c:pt>
                <c:pt idx="402">
                  <c:v>376</c:v>
                </c:pt>
                <c:pt idx="403">
                  <c:v>772</c:v>
                </c:pt>
                <c:pt idx="404">
                  <c:v>755</c:v>
                </c:pt>
                <c:pt idx="405">
                  <c:v>673</c:v>
                </c:pt>
                <c:pt idx="406">
                  <c:v>761</c:v>
                </c:pt>
                <c:pt idx="407">
                  <c:v>1034</c:v>
                </c:pt>
                <c:pt idx="408">
                  <c:v>1067</c:v>
                </c:pt>
                <c:pt idx="409">
                  <c:v>563</c:v>
                </c:pt>
                <c:pt idx="410">
                  <c:v>1679</c:v>
                </c:pt>
                <c:pt idx="411">
                  <c:v>3402</c:v>
                </c:pt>
                <c:pt idx="412">
                  <c:v>2472</c:v>
                </c:pt>
                <c:pt idx="413">
                  <c:v>2149</c:v>
                </c:pt>
                <c:pt idx="414">
                  <c:v>2158</c:v>
                </c:pt>
                <c:pt idx="415">
                  <c:v>1163</c:v>
                </c:pt>
                <c:pt idx="416">
                  <c:v>1351</c:v>
                </c:pt>
                <c:pt idx="417">
                  <c:v>1265</c:v>
                </c:pt>
                <c:pt idx="418">
                  <c:v>1572</c:v>
                </c:pt>
                <c:pt idx="419">
                  <c:v>1503</c:v>
                </c:pt>
                <c:pt idx="420">
                  <c:v>1462</c:v>
                </c:pt>
                <c:pt idx="421">
                  <c:v>927</c:v>
                </c:pt>
                <c:pt idx="422">
                  <c:v>809</c:v>
                </c:pt>
                <c:pt idx="423">
                  <c:v>1187</c:v>
                </c:pt>
                <c:pt idx="424">
                  <c:v>1227</c:v>
                </c:pt>
                <c:pt idx="425">
                  <c:v>821</c:v>
                </c:pt>
                <c:pt idx="426">
                  <c:v>741</c:v>
                </c:pt>
                <c:pt idx="427">
                  <c:v>1580</c:v>
                </c:pt>
                <c:pt idx="428">
                  <c:v>1539</c:v>
                </c:pt>
                <c:pt idx="429">
                  <c:v>848</c:v>
                </c:pt>
                <c:pt idx="430">
                  <c:v>904</c:v>
                </c:pt>
                <c:pt idx="431">
                  <c:v>2236</c:v>
                </c:pt>
                <c:pt idx="432">
                  <c:v>925</c:v>
                </c:pt>
                <c:pt idx="433">
                  <c:v>1398</c:v>
                </c:pt>
                <c:pt idx="434">
                  <c:v>905</c:v>
                </c:pt>
                <c:pt idx="435">
                  <c:v>1494</c:v>
                </c:pt>
                <c:pt idx="436">
                  <c:v>1545</c:v>
                </c:pt>
                <c:pt idx="437">
                  <c:v>4888</c:v>
                </c:pt>
                <c:pt idx="438">
                  <c:v>8126</c:v>
                </c:pt>
                <c:pt idx="439">
                  <c:v>2896</c:v>
                </c:pt>
                <c:pt idx="440">
                  <c:v>1999</c:v>
                </c:pt>
                <c:pt idx="441">
                  <c:v>3205</c:v>
                </c:pt>
                <c:pt idx="442">
                  <c:v>1463</c:v>
                </c:pt>
                <c:pt idx="443">
                  <c:v>6995</c:v>
                </c:pt>
                <c:pt idx="444">
                  <c:v>1518</c:v>
                </c:pt>
                <c:pt idx="445">
                  <c:v>5082</c:v>
                </c:pt>
                <c:pt idx="446">
                  <c:v>1244</c:v>
                </c:pt>
                <c:pt idx="447">
                  <c:v>1382</c:v>
                </c:pt>
                <c:pt idx="448">
                  <c:v>953</c:v>
                </c:pt>
                <c:pt idx="449">
                  <c:v>1807</c:v>
                </c:pt>
                <c:pt idx="450">
                  <c:v>2244</c:v>
                </c:pt>
                <c:pt idx="451">
                  <c:v>3197</c:v>
                </c:pt>
                <c:pt idx="452">
                  <c:v>2836</c:v>
                </c:pt>
                <c:pt idx="453">
                  <c:v>1680</c:v>
                </c:pt>
                <c:pt idx="454">
                  <c:v>1417</c:v>
                </c:pt>
                <c:pt idx="455">
                  <c:v>1751</c:v>
                </c:pt>
                <c:pt idx="456">
                  <c:v>1306</c:v>
                </c:pt>
                <c:pt idx="457">
                  <c:v>958</c:v>
                </c:pt>
                <c:pt idx="458">
                  <c:v>179</c:v>
                </c:pt>
                <c:pt idx="459">
                  <c:v>513</c:v>
                </c:pt>
                <c:pt idx="460">
                  <c:v>2081</c:v>
                </c:pt>
                <c:pt idx="461">
                  <c:v>1322</c:v>
                </c:pt>
                <c:pt idx="462">
                  <c:v>1978</c:v>
                </c:pt>
                <c:pt idx="463">
                  <c:v>906</c:v>
                </c:pt>
                <c:pt idx="464">
                  <c:v>758</c:v>
                </c:pt>
                <c:pt idx="465">
                  <c:v>1012</c:v>
                </c:pt>
                <c:pt idx="466">
                  <c:v>978</c:v>
                </c:pt>
                <c:pt idx="467">
                  <c:v>1624</c:v>
                </c:pt>
                <c:pt idx="468">
                  <c:v>1099</c:v>
                </c:pt>
                <c:pt idx="469">
                  <c:v>2444</c:v>
                </c:pt>
                <c:pt idx="470">
                  <c:v>1283</c:v>
                </c:pt>
                <c:pt idx="471">
                  <c:v>1083</c:v>
                </c:pt>
                <c:pt idx="472">
                  <c:v>925</c:v>
                </c:pt>
                <c:pt idx="473">
                  <c:v>843</c:v>
                </c:pt>
                <c:pt idx="474">
                  <c:v>2013</c:v>
                </c:pt>
                <c:pt idx="475">
                  <c:v>815</c:v>
                </c:pt>
                <c:pt idx="476">
                  <c:v>1174</c:v>
                </c:pt>
                <c:pt idx="477">
                  <c:v>1204</c:v>
                </c:pt>
                <c:pt idx="478">
                  <c:v>3028</c:v>
                </c:pt>
                <c:pt idx="479">
                  <c:v>923</c:v>
                </c:pt>
                <c:pt idx="480">
                  <c:v>1171</c:v>
                </c:pt>
                <c:pt idx="481">
                  <c:v>1562</c:v>
                </c:pt>
                <c:pt idx="482">
                  <c:v>743</c:v>
                </c:pt>
                <c:pt idx="483">
                  <c:v>974</c:v>
                </c:pt>
                <c:pt idx="484">
                  <c:v>956</c:v>
                </c:pt>
                <c:pt idx="485">
                  <c:v>4976</c:v>
                </c:pt>
                <c:pt idx="486">
                  <c:v>1531</c:v>
                </c:pt>
                <c:pt idx="487">
                  <c:v>865</c:v>
                </c:pt>
                <c:pt idx="488">
                  <c:v>1285</c:v>
                </c:pt>
                <c:pt idx="489">
                  <c:v>2025</c:v>
                </c:pt>
                <c:pt idx="490">
                  <c:v>1486</c:v>
                </c:pt>
                <c:pt idx="491">
                  <c:v>3743</c:v>
                </c:pt>
                <c:pt idx="492">
                  <c:v>1027</c:v>
                </c:pt>
                <c:pt idx="493">
                  <c:v>427</c:v>
                </c:pt>
                <c:pt idx="494">
                  <c:v>865</c:v>
                </c:pt>
                <c:pt idx="495">
                  <c:v>0</c:v>
                </c:pt>
                <c:pt idx="496">
                  <c:v>0</c:v>
                </c:pt>
                <c:pt idx="497">
                  <c:v>1</c:v>
                </c:pt>
                <c:pt idx="498">
                  <c:v>546</c:v>
                </c:pt>
                <c:pt idx="499">
                  <c:v>1429</c:v>
                </c:pt>
                <c:pt idx="500">
                  <c:v>1849</c:v>
                </c:pt>
                <c:pt idx="501">
                  <c:v>581</c:v>
                </c:pt>
                <c:pt idx="502">
                  <c:v>783</c:v>
                </c:pt>
                <c:pt idx="503">
                  <c:v>902</c:v>
                </c:pt>
                <c:pt idx="504">
                  <c:v>1375</c:v>
                </c:pt>
                <c:pt idx="505">
                  <c:v>1816</c:v>
                </c:pt>
                <c:pt idx="506">
                  <c:v>929</c:v>
                </c:pt>
                <c:pt idx="507">
                  <c:v>1159</c:v>
                </c:pt>
                <c:pt idx="508">
                  <c:v>1257</c:v>
                </c:pt>
                <c:pt idx="509">
                  <c:v>524</c:v>
                </c:pt>
                <c:pt idx="510">
                  <c:v>862</c:v>
                </c:pt>
                <c:pt idx="511">
                  <c:v>928</c:v>
                </c:pt>
                <c:pt idx="512">
                  <c:v>663</c:v>
                </c:pt>
                <c:pt idx="513">
                  <c:v>439</c:v>
                </c:pt>
                <c:pt idx="514">
                  <c:v>1401</c:v>
                </c:pt>
                <c:pt idx="515">
                  <c:v>1355</c:v>
                </c:pt>
                <c:pt idx="516">
                  <c:v>1498</c:v>
                </c:pt>
                <c:pt idx="517">
                  <c:v>1235</c:v>
                </c:pt>
                <c:pt idx="518">
                  <c:v>646</c:v>
                </c:pt>
                <c:pt idx="519">
                  <c:v>158</c:v>
                </c:pt>
                <c:pt idx="520">
                  <c:v>0</c:v>
                </c:pt>
                <c:pt idx="521">
                  <c:v>64</c:v>
                </c:pt>
                <c:pt idx="522">
                  <c:v>24</c:v>
                </c:pt>
                <c:pt idx="523">
                  <c:v>695</c:v>
                </c:pt>
                <c:pt idx="524">
                  <c:v>1214</c:v>
                </c:pt>
                <c:pt idx="525">
                  <c:v>810</c:v>
                </c:pt>
                <c:pt idx="526">
                  <c:v>710</c:v>
                </c:pt>
                <c:pt idx="527">
                  <c:v>1146</c:v>
                </c:pt>
                <c:pt idx="528">
                  <c:v>574</c:v>
                </c:pt>
                <c:pt idx="529">
                  <c:v>394</c:v>
                </c:pt>
                <c:pt idx="530">
                  <c:v>913</c:v>
                </c:pt>
                <c:pt idx="531">
                  <c:v>827</c:v>
                </c:pt>
                <c:pt idx="532">
                  <c:v>1371</c:v>
                </c:pt>
                <c:pt idx="533">
                  <c:v>1216</c:v>
                </c:pt>
                <c:pt idx="534">
                  <c:v>754</c:v>
                </c:pt>
                <c:pt idx="535">
                  <c:v>611</c:v>
                </c:pt>
                <c:pt idx="536">
                  <c:v>403</c:v>
                </c:pt>
                <c:pt idx="537">
                  <c:v>465</c:v>
                </c:pt>
                <c:pt idx="538">
                  <c:v>646</c:v>
                </c:pt>
                <c:pt idx="539">
                  <c:v>719</c:v>
                </c:pt>
                <c:pt idx="540">
                  <c:v>590</c:v>
                </c:pt>
                <c:pt idx="541">
                  <c:v>655</c:v>
                </c:pt>
                <c:pt idx="542">
                  <c:v>1394</c:v>
                </c:pt>
                <c:pt idx="543">
                  <c:v>1347</c:v>
                </c:pt>
                <c:pt idx="544">
                  <c:v>759</c:v>
                </c:pt>
                <c:pt idx="545">
                  <c:v>1633</c:v>
                </c:pt>
                <c:pt idx="546">
                  <c:v>1064</c:v>
                </c:pt>
                <c:pt idx="547">
                  <c:v>1095</c:v>
                </c:pt>
                <c:pt idx="548">
                  <c:v>764</c:v>
                </c:pt>
                <c:pt idx="549">
                  <c:v>408</c:v>
                </c:pt>
                <c:pt idx="550">
                  <c:v>916</c:v>
                </c:pt>
                <c:pt idx="551">
                  <c:v>941</c:v>
                </c:pt>
                <c:pt idx="552">
                  <c:v>1272</c:v>
                </c:pt>
                <c:pt idx="553">
                  <c:v>955</c:v>
                </c:pt>
                <c:pt idx="554">
                  <c:v>1351</c:v>
                </c:pt>
                <c:pt idx="555">
                  <c:v>957</c:v>
                </c:pt>
                <c:pt idx="556">
                  <c:v>1457</c:v>
                </c:pt>
                <c:pt idx="557">
                  <c:v>1232</c:v>
                </c:pt>
                <c:pt idx="558">
                  <c:v>936</c:v>
                </c:pt>
                <c:pt idx="559">
                  <c:v>486</c:v>
                </c:pt>
                <c:pt idx="560">
                  <c:v>683</c:v>
                </c:pt>
                <c:pt idx="561">
                  <c:v>519</c:v>
                </c:pt>
                <c:pt idx="562">
                  <c:v>329</c:v>
                </c:pt>
                <c:pt idx="563">
                  <c:v>294</c:v>
                </c:pt>
                <c:pt idx="564">
                  <c:v>617</c:v>
                </c:pt>
                <c:pt idx="565">
                  <c:v>1364</c:v>
                </c:pt>
                <c:pt idx="566">
                  <c:v>955</c:v>
                </c:pt>
                <c:pt idx="567">
                  <c:v>388</c:v>
                </c:pt>
                <c:pt idx="568">
                  <c:v>559</c:v>
                </c:pt>
                <c:pt idx="569">
                  <c:v>526</c:v>
                </c:pt>
                <c:pt idx="570">
                  <c:v>664</c:v>
                </c:pt>
                <c:pt idx="571">
                  <c:v>252</c:v>
                </c:pt>
                <c:pt idx="572">
                  <c:v>317</c:v>
                </c:pt>
                <c:pt idx="573">
                  <c:v>1976</c:v>
                </c:pt>
                <c:pt idx="574">
                  <c:v>251</c:v>
                </c:pt>
                <c:pt idx="575">
                  <c:v>363</c:v>
                </c:pt>
                <c:pt idx="576">
                  <c:v>1675</c:v>
                </c:pt>
                <c:pt idx="577">
                  <c:v>409</c:v>
                </c:pt>
                <c:pt idx="578">
                  <c:v>1161</c:v>
                </c:pt>
                <c:pt idx="579">
                  <c:v>1003</c:v>
                </c:pt>
                <c:pt idx="580">
                  <c:v>562</c:v>
                </c:pt>
                <c:pt idx="581">
                  <c:v>545</c:v>
                </c:pt>
                <c:pt idx="582">
                  <c:v>545</c:v>
                </c:pt>
                <c:pt idx="583">
                  <c:v>397</c:v>
                </c:pt>
                <c:pt idx="584">
                  <c:v>665</c:v>
                </c:pt>
                <c:pt idx="585">
                  <c:v>427</c:v>
                </c:pt>
                <c:pt idx="586">
                  <c:v>750</c:v>
                </c:pt>
                <c:pt idx="587">
                  <c:v>419</c:v>
                </c:pt>
                <c:pt idx="588">
                  <c:v>355</c:v>
                </c:pt>
                <c:pt idx="589">
                  <c:v>319</c:v>
                </c:pt>
                <c:pt idx="590">
                  <c:v>271</c:v>
                </c:pt>
                <c:pt idx="591">
                  <c:v>385</c:v>
                </c:pt>
                <c:pt idx="592">
                  <c:v>748</c:v>
                </c:pt>
                <c:pt idx="593">
                  <c:v>276</c:v>
                </c:pt>
                <c:pt idx="594">
                  <c:v>357</c:v>
                </c:pt>
                <c:pt idx="595">
                  <c:v>556</c:v>
                </c:pt>
                <c:pt idx="596">
                  <c:v>367</c:v>
                </c:pt>
                <c:pt idx="597">
                  <c:v>234</c:v>
                </c:pt>
                <c:pt idx="598">
                  <c:v>486</c:v>
                </c:pt>
                <c:pt idx="599">
                  <c:v>457</c:v>
                </c:pt>
                <c:pt idx="600">
                  <c:v>2578</c:v>
                </c:pt>
                <c:pt idx="601">
                  <c:v>399</c:v>
                </c:pt>
                <c:pt idx="602">
                  <c:v>1445</c:v>
                </c:pt>
                <c:pt idx="603">
                  <c:v>251</c:v>
                </c:pt>
                <c:pt idx="604">
                  <c:v>359</c:v>
                </c:pt>
                <c:pt idx="605">
                  <c:v>569</c:v>
                </c:pt>
                <c:pt idx="606">
                  <c:v>509</c:v>
                </c:pt>
                <c:pt idx="607">
                  <c:v>807</c:v>
                </c:pt>
                <c:pt idx="608">
                  <c:v>843</c:v>
                </c:pt>
                <c:pt idx="609">
                  <c:v>901</c:v>
                </c:pt>
                <c:pt idx="610">
                  <c:v>313</c:v>
                </c:pt>
                <c:pt idx="611">
                  <c:v>148</c:v>
                </c:pt>
                <c:pt idx="612">
                  <c:v>159</c:v>
                </c:pt>
                <c:pt idx="613">
                  <c:v>594</c:v>
                </c:pt>
                <c:pt idx="614">
                  <c:v>663</c:v>
                </c:pt>
                <c:pt idx="615">
                  <c:v>1485</c:v>
                </c:pt>
                <c:pt idx="616">
                  <c:v>1502</c:v>
                </c:pt>
                <c:pt idx="617">
                  <c:v>790</c:v>
                </c:pt>
                <c:pt idx="618">
                  <c:v>542</c:v>
                </c:pt>
                <c:pt idx="619">
                  <c:v>355</c:v>
                </c:pt>
                <c:pt idx="620">
                  <c:v>452</c:v>
                </c:pt>
                <c:pt idx="621">
                  <c:v>468</c:v>
                </c:pt>
                <c:pt idx="622">
                  <c:v>386</c:v>
                </c:pt>
                <c:pt idx="623">
                  <c:v>313</c:v>
                </c:pt>
                <c:pt idx="624">
                  <c:v>278</c:v>
                </c:pt>
                <c:pt idx="625">
                  <c:v>322</c:v>
                </c:pt>
                <c:pt idx="626">
                  <c:v>264</c:v>
                </c:pt>
                <c:pt idx="627">
                  <c:v>323</c:v>
                </c:pt>
                <c:pt idx="628">
                  <c:v>275</c:v>
                </c:pt>
                <c:pt idx="629">
                  <c:v>243</c:v>
                </c:pt>
                <c:pt idx="630">
                  <c:v>392</c:v>
                </c:pt>
                <c:pt idx="631">
                  <c:v>519</c:v>
                </c:pt>
                <c:pt idx="632">
                  <c:v>482</c:v>
                </c:pt>
                <c:pt idx="633">
                  <c:v>501</c:v>
                </c:pt>
                <c:pt idx="634">
                  <c:v>2823</c:v>
                </c:pt>
                <c:pt idx="635">
                  <c:v>564</c:v>
                </c:pt>
                <c:pt idx="636">
                  <c:v>288</c:v>
                </c:pt>
                <c:pt idx="637">
                  <c:v>484</c:v>
                </c:pt>
                <c:pt idx="638">
                  <c:v>316</c:v>
                </c:pt>
                <c:pt idx="639">
                  <c:v>564</c:v>
                </c:pt>
                <c:pt idx="640">
                  <c:v>468</c:v>
                </c:pt>
                <c:pt idx="641">
                  <c:v>410</c:v>
                </c:pt>
                <c:pt idx="642">
                  <c:v>991</c:v>
                </c:pt>
                <c:pt idx="643">
                  <c:v>779</c:v>
                </c:pt>
                <c:pt idx="644">
                  <c:v>2071</c:v>
                </c:pt>
                <c:pt idx="645">
                  <c:v>342</c:v>
                </c:pt>
                <c:pt idx="646">
                  <c:v>2540</c:v>
                </c:pt>
                <c:pt idx="647">
                  <c:v>272</c:v>
                </c:pt>
                <c:pt idx="648">
                  <c:v>360</c:v>
                </c:pt>
                <c:pt idx="649">
                  <c:v>413</c:v>
                </c:pt>
                <c:pt idx="650">
                  <c:v>431</c:v>
                </c:pt>
                <c:pt idx="651">
                  <c:v>1088</c:v>
                </c:pt>
                <c:pt idx="652">
                  <c:v>834</c:v>
                </c:pt>
                <c:pt idx="653">
                  <c:v>728</c:v>
                </c:pt>
                <c:pt idx="654">
                  <c:v>847</c:v>
                </c:pt>
                <c:pt idx="655">
                  <c:v>710</c:v>
                </c:pt>
                <c:pt idx="656">
                  <c:v>647</c:v>
                </c:pt>
                <c:pt idx="657">
                  <c:v>1256</c:v>
                </c:pt>
                <c:pt idx="658">
                  <c:v>387</c:v>
                </c:pt>
                <c:pt idx="659">
                  <c:v>692</c:v>
                </c:pt>
                <c:pt idx="660">
                  <c:v>525</c:v>
                </c:pt>
                <c:pt idx="661">
                  <c:v>221</c:v>
                </c:pt>
                <c:pt idx="662">
                  <c:v>410</c:v>
                </c:pt>
                <c:pt idx="663">
                  <c:v>382</c:v>
                </c:pt>
                <c:pt idx="664">
                  <c:v>1475</c:v>
                </c:pt>
                <c:pt idx="665">
                  <c:v>594</c:v>
                </c:pt>
                <c:pt idx="666">
                  <c:v>770</c:v>
                </c:pt>
                <c:pt idx="667">
                  <c:v>272</c:v>
                </c:pt>
                <c:pt idx="668">
                  <c:v>310</c:v>
                </c:pt>
                <c:pt idx="669">
                  <c:v>373</c:v>
                </c:pt>
                <c:pt idx="670">
                  <c:v>347</c:v>
                </c:pt>
                <c:pt idx="671">
                  <c:v>441</c:v>
                </c:pt>
                <c:pt idx="672">
                  <c:v>1075</c:v>
                </c:pt>
                <c:pt idx="673">
                  <c:v>1697</c:v>
                </c:pt>
                <c:pt idx="674">
                  <c:v>850</c:v>
                </c:pt>
                <c:pt idx="675">
                  <c:v>1787</c:v>
                </c:pt>
                <c:pt idx="676">
                  <c:v>899</c:v>
                </c:pt>
                <c:pt idx="677">
                  <c:v>1076</c:v>
                </c:pt>
                <c:pt idx="678">
                  <c:v>644</c:v>
                </c:pt>
                <c:pt idx="679">
                  <c:v>833</c:v>
                </c:pt>
                <c:pt idx="680">
                  <c:v>27667</c:v>
                </c:pt>
                <c:pt idx="681">
                  <c:v>1965</c:v>
                </c:pt>
                <c:pt idx="682">
                  <c:v>728</c:v>
                </c:pt>
                <c:pt idx="683">
                  <c:v>745</c:v>
                </c:pt>
                <c:pt idx="684">
                  <c:v>336</c:v>
                </c:pt>
                <c:pt idx="685">
                  <c:v>650</c:v>
                </c:pt>
                <c:pt idx="686">
                  <c:v>520</c:v>
                </c:pt>
                <c:pt idx="687">
                  <c:v>548</c:v>
                </c:pt>
                <c:pt idx="688">
                  <c:v>259</c:v>
                </c:pt>
                <c:pt idx="689">
                  <c:v>481</c:v>
                </c:pt>
                <c:pt idx="690">
                  <c:v>306</c:v>
                </c:pt>
                <c:pt idx="691">
                  <c:v>673</c:v>
                </c:pt>
                <c:pt idx="692">
                  <c:v>1356</c:v>
                </c:pt>
                <c:pt idx="693">
                  <c:v>832</c:v>
                </c:pt>
                <c:pt idx="694">
                  <c:v>1988</c:v>
                </c:pt>
                <c:pt idx="695">
                  <c:v>413</c:v>
                </c:pt>
                <c:pt idx="696">
                  <c:v>228</c:v>
                </c:pt>
                <c:pt idx="697">
                  <c:v>369</c:v>
                </c:pt>
                <c:pt idx="698">
                  <c:v>328</c:v>
                </c:pt>
                <c:pt idx="699">
                  <c:v>938</c:v>
                </c:pt>
                <c:pt idx="700">
                  <c:v>1016</c:v>
                </c:pt>
                <c:pt idx="701">
                  <c:v>958</c:v>
                </c:pt>
                <c:pt idx="702">
                  <c:v>693</c:v>
                </c:pt>
                <c:pt idx="703">
                  <c:v>1641</c:v>
                </c:pt>
                <c:pt idx="704">
                  <c:v>194</c:v>
                </c:pt>
                <c:pt idx="705">
                  <c:v>406</c:v>
                </c:pt>
                <c:pt idx="706">
                  <c:v>74</c:v>
                </c:pt>
                <c:pt idx="707">
                  <c:v>2724</c:v>
                </c:pt>
                <c:pt idx="708">
                  <c:v>3134</c:v>
                </c:pt>
                <c:pt idx="709">
                  <c:v>2929</c:v>
                </c:pt>
                <c:pt idx="710">
                  <c:v>289</c:v>
                </c:pt>
                <c:pt idx="711">
                  <c:v>1264</c:v>
                </c:pt>
                <c:pt idx="712">
                  <c:v>185</c:v>
                </c:pt>
                <c:pt idx="713">
                  <c:v>331</c:v>
                </c:pt>
                <c:pt idx="714">
                  <c:v>497</c:v>
                </c:pt>
                <c:pt idx="715">
                  <c:v>1151</c:v>
                </c:pt>
                <c:pt idx="716">
                  <c:v>349</c:v>
                </c:pt>
                <c:pt idx="717">
                  <c:v>360</c:v>
                </c:pt>
                <c:pt idx="718">
                  <c:v>313</c:v>
                </c:pt>
                <c:pt idx="719">
                  <c:v>452</c:v>
                </c:pt>
                <c:pt idx="720">
                  <c:v>898</c:v>
                </c:pt>
                <c:pt idx="721">
                  <c:v>732</c:v>
                </c:pt>
              </c:numCache>
            </c:numRef>
          </c:val>
          <c:smooth val="0"/>
        </c:ser>
        <c:dLbls>
          <c:showLegendKey val="0"/>
          <c:showVal val="0"/>
          <c:showCatName val="0"/>
          <c:showSerName val="0"/>
          <c:showPercent val="0"/>
          <c:showBubbleSize val="0"/>
        </c:dLbls>
        <c:smooth val="0"/>
        <c:axId val="446470328"/>
        <c:axId val="446469544"/>
      </c:lineChart>
      <c:dateAx>
        <c:axId val="4464703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日期</a:t>
                </a:r>
                <a:endParaRPr lang="en-US"/>
              </a:p>
            </c:rich>
          </c:tx>
          <c:layout>
            <c:manualLayout>
              <c:xMode val="edge"/>
              <c:yMode val="edge"/>
              <c:x val="0.90178449882543876"/>
              <c:y val="0.77138798443746914"/>
            </c:manualLayout>
          </c:layout>
          <c:overlay val="0"/>
          <c:spPr>
            <a:noFill/>
            <a:ln>
              <a:noFill/>
            </a:ln>
            <a:effectLst/>
          </c:sp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46469544"/>
        <c:crosses val="autoZero"/>
        <c:auto val="1"/>
        <c:lblOffset val="100"/>
        <c:baseTimeUnit val="days"/>
        <c:majorUnit val="2"/>
        <c:majorTimeUnit val="months"/>
      </c:dateAx>
      <c:valAx>
        <c:axId val="4464695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流量</a:t>
                </a:r>
                <a:r>
                  <a:rPr lang="en-US"/>
                  <a:t>/MB</a:t>
                </a:r>
                <a:endParaRPr lang="zh-CN"/>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46470328"/>
        <c:crosses val="autoZero"/>
        <c:crossBetween val="between"/>
      </c:valAx>
      <c:spPr>
        <a:noFill/>
        <a:ln>
          <a:noFill/>
        </a:ln>
        <a:effectLst/>
      </c:spPr>
    </c:plotArea>
    <c:legend>
      <c:legendPos val="b"/>
      <c:layout>
        <c:manualLayout>
          <c:xMode val="edge"/>
          <c:yMode val="edge"/>
          <c:x val="0.35995153868468105"/>
          <c:y val="0.89538054488384244"/>
          <c:w val="0.289728324652893"/>
          <c:h val="0.10461945511615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每天监控的记录数</a:t>
            </a:r>
          </a:p>
        </c:rich>
      </c:tx>
      <c:overlay val="0"/>
      <c:spPr>
        <a:noFill/>
        <a:ln>
          <a:noFill/>
        </a:ln>
        <a:effectLst/>
      </c:spPr>
    </c:title>
    <c:autoTitleDeleted val="0"/>
    <c:plotArea>
      <c:layout>
        <c:manualLayout>
          <c:layoutTarget val="inner"/>
          <c:xMode val="edge"/>
          <c:yMode val="edge"/>
          <c:x val="0.15460903890745897"/>
          <c:y val="0.22724568709101725"/>
          <c:w val="0.80087632315885871"/>
          <c:h val="0.42361408422995311"/>
        </c:manualLayout>
      </c:layout>
      <c:lineChart>
        <c:grouping val="standard"/>
        <c:varyColors val="0"/>
        <c:ser>
          <c:idx val="0"/>
          <c:order val="0"/>
          <c:spPr>
            <a:ln w="28575" cap="rnd">
              <a:solidFill>
                <a:schemeClr val="accent1"/>
              </a:solidFill>
              <a:round/>
            </a:ln>
            <a:effectLst/>
          </c:spPr>
          <c:marker>
            <c:symbol val="none"/>
          </c:marker>
          <c:cat>
            <c:numRef>
              <c:f>Sheet1!$A$1468:$A$2190</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1468:$B$2190</c:f>
              <c:numCache>
                <c:formatCode>General</c:formatCode>
                <c:ptCount val="723"/>
                <c:pt idx="0">
                  <c:v>773</c:v>
                </c:pt>
                <c:pt idx="1">
                  <c:v>168</c:v>
                </c:pt>
                <c:pt idx="2">
                  <c:v>182</c:v>
                </c:pt>
                <c:pt idx="3">
                  <c:v>26</c:v>
                </c:pt>
                <c:pt idx="4">
                  <c:v>2524</c:v>
                </c:pt>
                <c:pt idx="5">
                  <c:v>14977</c:v>
                </c:pt>
                <c:pt idx="6">
                  <c:v>21849</c:v>
                </c:pt>
                <c:pt idx="7">
                  <c:v>28839</c:v>
                </c:pt>
                <c:pt idx="8">
                  <c:v>37272</c:v>
                </c:pt>
                <c:pt idx="9">
                  <c:v>54463</c:v>
                </c:pt>
                <c:pt idx="10">
                  <c:v>61447</c:v>
                </c:pt>
                <c:pt idx="11">
                  <c:v>76652</c:v>
                </c:pt>
                <c:pt idx="12">
                  <c:v>94654</c:v>
                </c:pt>
                <c:pt idx="13">
                  <c:v>94241</c:v>
                </c:pt>
                <c:pt idx="14">
                  <c:v>132706</c:v>
                </c:pt>
                <c:pt idx="15">
                  <c:v>156003</c:v>
                </c:pt>
                <c:pt idx="16">
                  <c:v>181689</c:v>
                </c:pt>
                <c:pt idx="17">
                  <c:v>199256</c:v>
                </c:pt>
                <c:pt idx="18">
                  <c:v>187408</c:v>
                </c:pt>
                <c:pt idx="19">
                  <c:v>226925</c:v>
                </c:pt>
                <c:pt idx="20">
                  <c:v>208149</c:v>
                </c:pt>
                <c:pt idx="21">
                  <c:v>202582</c:v>
                </c:pt>
                <c:pt idx="22">
                  <c:v>226818</c:v>
                </c:pt>
                <c:pt idx="23">
                  <c:v>215854</c:v>
                </c:pt>
                <c:pt idx="24">
                  <c:v>227016</c:v>
                </c:pt>
                <c:pt idx="25">
                  <c:v>238898</c:v>
                </c:pt>
                <c:pt idx="26">
                  <c:v>247121</c:v>
                </c:pt>
                <c:pt idx="27">
                  <c:v>239395</c:v>
                </c:pt>
                <c:pt idx="28">
                  <c:v>239763</c:v>
                </c:pt>
                <c:pt idx="29">
                  <c:v>249463</c:v>
                </c:pt>
                <c:pt idx="30">
                  <c:v>236890</c:v>
                </c:pt>
                <c:pt idx="31">
                  <c:v>237963</c:v>
                </c:pt>
                <c:pt idx="32">
                  <c:v>255878</c:v>
                </c:pt>
                <c:pt idx="33">
                  <c:v>242746</c:v>
                </c:pt>
                <c:pt idx="34">
                  <c:v>224727</c:v>
                </c:pt>
                <c:pt idx="35">
                  <c:v>231506</c:v>
                </c:pt>
                <c:pt idx="36">
                  <c:v>256267</c:v>
                </c:pt>
                <c:pt idx="37">
                  <c:v>216684</c:v>
                </c:pt>
                <c:pt idx="38">
                  <c:v>226723</c:v>
                </c:pt>
                <c:pt idx="39">
                  <c:v>235098</c:v>
                </c:pt>
                <c:pt idx="40">
                  <c:v>244556</c:v>
                </c:pt>
                <c:pt idx="41">
                  <c:v>215270</c:v>
                </c:pt>
                <c:pt idx="42">
                  <c:v>233348</c:v>
                </c:pt>
                <c:pt idx="43">
                  <c:v>240383</c:v>
                </c:pt>
                <c:pt idx="44">
                  <c:v>219580</c:v>
                </c:pt>
                <c:pt idx="45">
                  <c:v>221616</c:v>
                </c:pt>
                <c:pt idx="46">
                  <c:v>236236</c:v>
                </c:pt>
                <c:pt idx="47">
                  <c:v>240261</c:v>
                </c:pt>
                <c:pt idx="48">
                  <c:v>285948</c:v>
                </c:pt>
                <c:pt idx="49">
                  <c:v>258777</c:v>
                </c:pt>
                <c:pt idx="50">
                  <c:v>266661</c:v>
                </c:pt>
                <c:pt idx="51">
                  <c:v>258162</c:v>
                </c:pt>
                <c:pt idx="52">
                  <c:v>267788</c:v>
                </c:pt>
                <c:pt idx="53">
                  <c:v>232549</c:v>
                </c:pt>
                <c:pt idx="54">
                  <c:v>224597</c:v>
                </c:pt>
                <c:pt idx="55">
                  <c:v>227342</c:v>
                </c:pt>
                <c:pt idx="56">
                  <c:v>230825</c:v>
                </c:pt>
                <c:pt idx="57">
                  <c:v>252197</c:v>
                </c:pt>
                <c:pt idx="58">
                  <c:v>253900</c:v>
                </c:pt>
                <c:pt idx="59">
                  <c:v>249027</c:v>
                </c:pt>
                <c:pt idx="60">
                  <c:v>249655</c:v>
                </c:pt>
                <c:pt idx="61">
                  <c:v>225494</c:v>
                </c:pt>
                <c:pt idx="62">
                  <c:v>245486</c:v>
                </c:pt>
                <c:pt idx="63">
                  <c:v>245958</c:v>
                </c:pt>
                <c:pt idx="64">
                  <c:v>272409</c:v>
                </c:pt>
                <c:pt idx="65">
                  <c:v>312586</c:v>
                </c:pt>
                <c:pt idx="66">
                  <c:v>243314</c:v>
                </c:pt>
                <c:pt idx="67">
                  <c:v>250485</c:v>
                </c:pt>
                <c:pt idx="68">
                  <c:v>249800</c:v>
                </c:pt>
                <c:pt idx="69">
                  <c:v>272605</c:v>
                </c:pt>
                <c:pt idx="70">
                  <c:v>243438</c:v>
                </c:pt>
                <c:pt idx="71">
                  <c:v>243355</c:v>
                </c:pt>
                <c:pt idx="72">
                  <c:v>271999</c:v>
                </c:pt>
                <c:pt idx="73">
                  <c:v>263926</c:v>
                </c:pt>
                <c:pt idx="74">
                  <c:v>280222</c:v>
                </c:pt>
                <c:pt idx="75">
                  <c:v>279774</c:v>
                </c:pt>
                <c:pt idx="76">
                  <c:v>299712</c:v>
                </c:pt>
                <c:pt idx="77">
                  <c:v>266912</c:v>
                </c:pt>
                <c:pt idx="78">
                  <c:v>250554</c:v>
                </c:pt>
                <c:pt idx="79">
                  <c:v>243802</c:v>
                </c:pt>
                <c:pt idx="80">
                  <c:v>256964</c:v>
                </c:pt>
                <c:pt idx="81">
                  <c:v>269376</c:v>
                </c:pt>
                <c:pt idx="82">
                  <c:v>255332</c:v>
                </c:pt>
                <c:pt idx="83">
                  <c:v>273920</c:v>
                </c:pt>
                <c:pt idx="84">
                  <c:v>252855</c:v>
                </c:pt>
                <c:pt idx="85">
                  <c:v>258097</c:v>
                </c:pt>
                <c:pt idx="86">
                  <c:v>278668</c:v>
                </c:pt>
                <c:pt idx="87">
                  <c:v>306376</c:v>
                </c:pt>
                <c:pt idx="88">
                  <c:v>273764</c:v>
                </c:pt>
                <c:pt idx="89">
                  <c:v>278591</c:v>
                </c:pt>
                <c:pt idx="90">
                  <c:v>291875</c:v>
                </c:pt>
                <c:pt idx="91">
                  <c:v>273841</c:v>
                </c:pt>
                <c:pt idx="92">
                  <c:v>275380</c:v>
                </c:pt>
                <c:pt idx="93">
                  <c:v>267985</c:v>
                </c:pt>
                <c:pt idx="94">
                  <c:v>259883</c:v>
                </c:pt>
                <c:pt idx="95">
                  <c:v>280571</c:v>
                </c:pt>
                <c:pt idx="96">
                  <c:v>279847</c:v>
                </c:pt>
                <c:pt idx="97">
                  <c:v>278597</c:v>
                </c:pt>
                <c:pt idx="98">
                  <c:v>313934</c:v>
                </c:pt>
                <c:pt idx="99">
                  <c:v>310699</c:v>
                </c:pt>
                <c:pt idx="100">
                  <c:v>305029</c:v>
                </c:pt>
                <c:pt idx="101">
                  <c:v>288602</c:v>
                </c:pt>
                <c:pt idx="102">
                  <c:v>306472</c:v>
                </c:pt>
                <c:pt idx="103">
                  <c:v>337588</c:v>
                </c:pt>
                <c:pt idx="104">
                  <c:v>321261</c:v>
                </c:pt>
                <c:pt idx="105">
                  <c:v>307780</c:v>
                </c:pt>
                <c:pt idx="106">
                  <c:v>311724</c:v>
                </c:pt>
                <c:pt idx="107">
                  <c:v>335142</c:v>
                </c:pt>
                <c:pt idx="108">
                  <c:v>359237</c:v>
                </c:pt>
                <c:pt idx="109">
                  <c:v>307163</c:v>
                </c:pt>
                <c:pt idx="110">
                  <c:v>302288</c:v>
                </c:pt>
                <c:pt idx="111">
                  <c:v>308202</c:v>
                </c:pt>
                <c:pt idx="112">
                  <c:v>301347</c:v>
                </c:pt>
                <c:pt idx="113">
                  <c:v>323624</c:v>
                </c:pt>
                <c:pt idx="114">
                  <c:v>313935</c:v>
                </c:pt>
                <c:pt idx="115">
                  <c:v>312722</c:v>
                </c:pt>
                <c:pt idx="116">
                  <c:v>314968</c:v>
                </c:pt>
                <c:pt idx="117">
                  <c:v>299781</c:v>
                </c:pt>
                <c:pt idx="118">
                  <c:v>301320</c:v>
                </c:pt>
                <c:pt idx="119">
                  <c:v>303157</c:v>
                </c:pt>
                <c:pt idx="120">
                  <c:v>308219</c:v>
                </c:pt>
                <c:pt idx="121">
                  <c:v>332803</c:v>
                </c:pt>
                <c:pt idx="122">
                  <c:v>337758</c:v>
                </c:pt>
                <c:pt idx="123">
                  <c:v>333399</c:v>
                </c:pt>
                <c:pt idx="124">
                  <c:v>331606</c:v>
                </c:pt>
                <c:pt idx="125">
                  <c:v>381217</c:v>
                </c:pt>
                <c:pt idx="126">
                  <c:v>367543</c:v>
                </c:pt>
                <c:pt idx="127">
                  <c:v>347692</c:v>
                </c:pt>
                <c:pt idx="128">
                  <c:v>385602</c:v>
                </c:pt>
                <c:pt idx="129">
                  <c:v>393397</c:v>
                </c:pt>
                <c:pt idx="130">
                  <c:v>392839</c:v>
                </c:pt>
                <c:pt idx="131">
                  <c:v>458393</c:v>
                </c:pt>
                <c:pt idx="132">
                  <c:v>453857</c:v>
                </c:pt>
                <c:pt idx="133">
                  <c:v>419339</c:v>
                </c:pt>
                <c:pt idx="134">
                  <c:v>396403</c:v>
                </c:pt>
                <c:pt idx="135">
                  <c:v>397499</c:v>
                </c:pt>
                <c:pt idx="136">
                  <c:v>351382</c:v>
                </c:pt>
                <c:pt idx="137">
                  <c:v>373034</c:v>
                </c:pt>
                <c:pt idx="138">
                  <c:v>366515</c:v>
                </c:pt>
                <c:pt idx="139">
                  <c:v>356161</c:v>
                </c:pt>
                <c:pt idx="140">
                  <c:v>368110</c:v>
                </c:pt>
                <c:pt idx="141">
                  <c:v>319298</c:v>
                </c:pt>
                <c:pt idx="142">
                  <c:v>369826</c:v>
                </c:pt>
                <c:pt idx="143">
                  <c:v>401019</c:v>
                </c:pt>
                <c:pt idx="144">
                  <c:v>327444</c:v>
                </c:pt>
                <c:pt idx="145">
                  <c:v>320216</c:v>
                </c:pt>
                <c:pt idx="146">
                  <c:v>317259</c:v>
                </c:pt>
                <c:pt idx="147">
                  <c:v>311733</c:v>
                </c:pt>
                <c:pt idx="148">
                  <c:v>344725</c:v>
                </c:pt>
                <c:pt idx="149">
                  <c:v>313298</c:v>
                </c:pt>
                <c:pt idx="150">
                  <c:v>364287</c:v>
                </c:pt>
                <c:pt idx="151">
                  <c:v>333852</c:v>
                </c:pt>
                <c:pt idx="152">
                  <c:v>316317</c:v>
                </c:pt>
                <c:pt idx="153">
                  <c:v>314522</c:v>
                </c:pt>
                <c:pt idx="154">
                  <c:v>288342</c:v>
                </c:pt>
                <c:pt idx="155">
                  <c:v>278533</c:v>
                </c:pt>
                <c:pt idx="156">
                  <c:v>281433</c:v>
                </c:pt>
                <c:pt idx="157">
                  <c:v>318331</c:v>
                </c:pt>
                <c:pt idx="158">
                  <c:v>292169</c:v>
                </c:pt>
                <c:pt idx="159">
                  <c:v>319239</c:v>
                </c:pt>
                <c:pt idx="160">
                  <c:v>311059</c:v>
                </c:pt>
                <c:pt idx="161">
                  <c:v>307129</c:v>
                </c:pt>
                <c:pt idx="162">
                  <c:v>290230</c:v>
                </c:pt>
                <c:pt idx="163">
                  <c:v>290150</c:v>
                </c:pt>
                <c:pt idx="164">
                  <c:v>302110</c:v>
                </c:pt>
                <c:pt idx="165">
                  <c:v>304084</c:v>
                </c:pt>
                <c:pt idx="166">
                  <c:v>338430</c:v>
                </c:pt>
                <c:pt idx="167">
                  <c:v>335275</c:v>
                </c:pt>
                <c:pt idx="168">
                  <c:v>334938</c:v>
                </c:pt>
                <c:pt idx="169">
                  <c:v>294849</c:v>
                </c:pt>
                <c:pt idx="170">
                  <c:v>285653</c:v>
                </c:pt>
                <c:pt idx="171">
                  <c:v>300386</c:v>
                </c:pt>
                <c:pt idx="172">
                  <c:v>274634</c:v>
                </c:pt>
                <c:pt idx="173">
                  <c:v>265448</c:v>
                </c:pt>
                <c:pt idx="174">
                  <c:v>297102</c:v>
                </c:pt>
                <c:pt idx="175">
                  <c:v>282738</c:v>
                </c:pt>
                <c:pt idx="176">
                  <c:v>278421</c:v>
                </c:pt>
                <c:pt idx="177">
                  <c:v>298072</c:v>
                </c:pt>
                <c:pt idx="178">
                  <c:v>272344</c:v>
                </c:pt>
                <c:pt idx="179">
                  <c:v>286936</c:v>
                </c:pt>
                <c:pt idx="180">
                  <c:v>273874</c:v>
                </c:pt>
                <c:pt idx="181">
                  <c:v>255612</c:v>
                </c:pt>
                <c:pt idx="182">
                  <c:v>259616</c:v>
                </c:pt>
                <c:pt idx="183">
                  <c:v>247486</c:v>
                </c:pt>
                <c:pt idx="184">
                  <c:v>231130</c:v>
                </c:pt>
                <c:pt idx="185">
                  <c:v>216967</c:v>
                </c:pt>
                <c:pt idx="186">
                  <c:v>237598</c:v>
                </c:pt>
                <c:pt idx="187">
                  <c:v>223771</c:v>
                </c:pt>
                <c:pt idx="188">
                  <c:v>226429</c:v>
                </c:pt>
                <c:pt idx="189">
                  <c:v>206321</c:v>
                </c:pt>
                <c:pt idx="190">
                  <c:v>211790</c:v>
                </c:pt>
                <c:pt idx="191">
                  <c:v>228647</c:v>
                </c:pt>
                <c:pt idx="192">
                  <c:v>253680</c:v>
                </c:pt>
                <c:pt idx="193">
                  <c:v>254311</c:v>
                </c:pt>
                <c:pt idx="194">
                  <c:v>241907</c:v>
                </c:pt>
                <c:pt idx="195">
                  <c:v>267258</c:v>
                </c:pt>
                <c:pt idx="196">
                  <c:v>262072</c:v>
                </c:pt>
                <c:pt idx="197">
                  <c:v>274281</c:v>
                </c:pt>
                <c:pt idx="198">
                  <c:v>245938</c:v>
                </c:pt>
                <c:pt idx="199">
                  <c:v>267140</c:v>
                </c:pt>
                <c:pt idx="200">
                  <c:v>273863</c:v>
                </c:pt>
                <c:pt idx="201">
                  <c:v>269451</c:v>
                </c:pt>
                <c:pt idx="202">
                  <c:v>284757</c:v>
                </c:pt>
                <c:pt idx="203">
                  <c:v>301861</c:v>
                </c:pt>
                <c:pt idx="204">
                  <c:v>278522</c:v>
                </c:pt>
                <c:pt idx="205">
                  <c:v>294636</c:v>
                </c:pt>
                <c:pt idx="206">
                  <c:v>288564</c:v>
                </c:pt>
                <c:pt idx="207">
                  <c:v>302236</c:v>
                </c:pt>
                <c:pt idx="208">
                  <c:v>271064</c:v>
                </c:pt>
                <c:pt idx="209">
                  <c:v>263123</c:v>
                </c:pt>
                <c:pt idx="210">
                  <c:v>259003</c:v>
                </c:pt>
                <c:pt idx="211">
                  <c:v>267513</c:v>
                </c:pt>
                <c:pt idx="212">
                  <c:v>281748</c:v>
                </c:pt>
                <c:pt idx="213">
                  <c:v>285995</c:v>
                </c:pt>
                <c:pt idx="214">
                  <c:v>316892</c:v>
                </c:pt>
                <c:pt idx="215">
                  <c:v>304726</c:v>
                </c:pt>
                <c:pt idx="216">
                  <c:v>289635</c:v>
                </c:pt>
                <c:pt idx="217">
                  <c:v>294401</c:v>
                </c:pt>
                <c:pt idx="218">
                  <c:v>327628</c:v>
                </c:pt>
                <c:pt idx="219">
                  <c:v>313227</c:v>
                </c:pt>
                <c:pt idx="220">
                  <c:v>330571</c:v>
                </c:pt>
                <c:pt idx="221">
                  <c:v>330809</c:v>
                </c:pt>
                <c:pt idx="222">
                  <c:v>327218</c:v>
                </c:pt>
                <c:pt idx="223">
                  <c:v>298751</c:v>
                </c:pt>
                <c:pt idx="224">
                  <c:v>308611</c:v>
                </c:pt>
                <c:pt idx="225">
                  <c:v>323384</c:v>
                </c:pt>
                <c:pt idx="226">
                  <c:v>352757</c:v>
                </c:pt>
                <c:pt idx="227">
                  <c:v>347478</c:v>
                </c:pt>
                <c:pt idx="228">
                  <c:v>342495</c:v>
                </c:pt>
                <c:pt idx="229">
                  <c:v>348338</c:v>
                </c:pt>
                <c:pt idx="230">
                  <c:v>364118</c:v>
                </c:pt>
                <c:pt idx="231">
                  <c:v>350092</c:v>
                </c:pt>
                <c:pt idx="232">
                  <c:v>333025</c:v>
                </c:pt>
                <c:pt idx="233">
                  <c:v>343056</c:v>
                </c:pt>
                <c:pt idx="234">
                  <c:v>423151</c:v>
                </c:pt>
                <c:pt idx="235">
                  <c:v>361112</c:v>
                </c:pt>
                <c:pt idx="236">
                  <c:v>378984</c:v>
                </c:pt>
                <c:pt idx="237">
                  <c:v>374384</c:v>
                </c:pt>
                <c:pt idx="238">
                  <c:v>375702</c:v>
                </c:pt>
                <c:pt idx="239">
                  <c:v>370357</c:v>
                </c:pt>
                <c:pt idx="240">
                  <c:v>367296</c:v>
                </c:pt>
                <c:pt idx="241">
                  <c:v>331988</c:v>
                </c:pt>
                <c:pt idx="242">
                  <c:v>339817</c:v>
                </c:pt>
                <c:pt idx="243">
                  <c:v>348186</c:v>
                </c:pt>
                <c:pt idx="244">
                  <c:v>352960</c:v>
                </c:pt>
                <c:pt idx="245">
                  <c:v>369592</c:v>
                </c:pt>
                <c:pt idx="246">
                  <c:v>345326</c:v>
                </c:pt>
                <c:pt idx="247">
                  <c:v>324544</c:v>
                </c:pt>
                <c:pt idx="248">
                  <c:v>334316</c:v>
                </c:pt>
                <c:pt idx="249">
                  <c:v>338885</c:v>
                </c:pt>
                <c:pt idx="250">
                  <c:v>368359</c:v>
                </c:pt>
                <c:pt idx="251">
                  <c:v>326804</c:v>
                </c:pt>
                <c:pt idx="252">
                  <c:v>337828</c:v>
                </c:pt>
                <c:pt idx="253">
                  <c:v>294073</c:v>
                </c:pt>
                <c:pt idx="254">
                  <c:v>261458</c:v>
                </c:pt>
                <c:pt idx="255">
                  <c:v>294397</c:v>
                </c:pt>
                <c:pt idx="256">
                  <c:v>320403</c:v>
                </c:pt>
                <c:pt idx="257">
                  <c:v>340154</c:v>
                </c:pt>
                <c:pt idx="258">
                  <c:v>337433</c:v>
                </c:pt>
                <c:pt idx="259">
                  <c:v>334953</c:v>
                </c:pt>
                <c:pt idx="260">
                  <c:v>327700</c:v>
                </c:pt>
                <c:pt idx="261">
                  <c:v>324804</c:v>
                </c:pt>
                <c:pt idx="262">
                  <c:v>303885</c:v>
                </c:pt>
                <c:pt idx="263">
                  <c:v>315010</c:v>
                </c:pt>
                <c:pt idx="264">
                  <c:v>331012</c:v>
                </c:pt>
                <c:pt idx="265">
                  <c:v>342947</c:v>
                </c:pt>
                <c:pt idx="266">
                  <c:v>376391</c:v>
                </c:pt>
                <c:pt idx="267">
                  <c:v>355743</c:v>
                </c:pt>
                <c:pt idx="268">
                  <c:v>249632</c:v>
                </c:pt>
                <c:pt idx="269">
                  <c:v>164642</c:v>
                </c:pt>
                <c:pt idx="270">
                  <c:v>155184</c:v>
                </c:pt>
                <c:pt idx="271">
                  <c:v>152734</c:v>
                </c:pt>
                <c:pt idx="272">
                  <c:v>143578</c:v>
                </c:pt>
                <c:pt idx="273">
                  <c:v>148632</c:v>
                </c:pt>
                <c:pt idx="274">
                  <c:v>182621</c:v>
                </c:pt>
                <c:pt idx="275">
                  <c:v>136922</c:v>
                </c:pt>
                <c:pt idx="276">
                  <c:v>131234</c:v>
                </c:pt>
                <c:pt idx="277">
                  <c:v>145237</c:v>
                </c:pt>
                <c:pt idx="278">
                  <c:v>130588</c:v>
                </c:pt>
                <c:pt idx="279">
                  <c:v>124575</c:v>
                </c:pt>
                <c:pt idx="280">
                  <c:v>125838</c:v>
                </c:pt>
                <c:pt idx="281">
                  <c:v>123986</c:v>
                </c:pt>
                <c:pt idx="282">
                  <c:v>116408</c:v>
                </c:pt>
                <c:pt idx="283">
                  <c:v>123671</c:v>
                </c:pt>
                <c:pt idx="284">
                  <c:v>120226</c:v>
                </c:pt>
                <c:pt idx="285">
                  <c:v>115860</c:v>
                </c:pt>
                <c:pt idx="286">
                  <c:v>130816</c:v>
                </c:pt>
                <c:pt idx="287">
                  <c:v>104513</c:v>
                </c:pt>
                <c:pt idx="288">
                  <c:v>108042</c:v>
                </c:pt>
                <c:pt idx="289">
                  <c:v>129672</c:v>
                </c:pt>
                <c:pt idx="290">
                  <c:v>143670</c:v>
                </c:pt>
                <c:pt idx="291">
                  <c:v>116923</c:v>
                </c:pt>
                <c:pt idx="292">
                  <c:v>122443</c:v>
                </c:pt>
                <c:pt idx="293">
                  <c:v>111083</c:v>
                </c:pt>
                <c:pt idx="294">
                  <c:v>114396</c:v>
                </c:pt>
                <c:pt idx="295">
                  <c:v>108594</c:v>
                </c:pt>
                <c:pt idx="296">
                  <c:v>103372</c:v>
                </c:pt>
                <c:pt idx="297">
                  <c:v>96539</c:v>
                </c:pt>
                <c:pt idx="298">
                  <c:v>105807</c:v>
                </c:pt>
                <c:pt idx="299">
                  <c:v>99034</c:v>
                </c:pt>
                <c:pt idx="300">
                  <c:v>97938</c:v>
                </c:pt>
                <c:pt idx="301">
                  <c:v>89150</c:v>
                </c:pt>
                <c:pt idx="302">
                  <c:v>103670</c:v>
                </c:pt>
                <c:pt idx="303">
                  <c:v>95848</c:v>
                </c:pt>
                <c:pt idx="304">
                  <c:v>106225</c:v>
                </c:pt>
                <c:pt idx="305">
                  <c:v>121602</c:v>
                </c:pt>
                <c:pt idx="306">
                  <c:v>122670</c:v>
                </c:pt>
                <c:pt idx="307">
                  <c:v>107423</c:v>
                </c:pt>
                <c:pt idx="308">
                  <c:v>98675</c:v>
                </c:pt>
                <c:pt idx="309">
                  <c:v>94368</c:v>
                </c:pt>
                <c:pt idx="310">
                  <c:v>81955</c:v>
                </c:pt>
                <c:pt idx="311">
                  <c:v>93102</c:v>
                </c:pt>
                <c:pt idx="312">
                  <c:v>100596</c:v>
                </c:pt>
                <c:pt idx="313">
                  <c:v>103619</c:v>
                </c:pt>
                <c:pt idx="314">
                  <c:v>85722</c:v>
                </c:pt>
                <c:pt idx="315">
                  <c:v>89281</c:v>
                </c:pt>
                <c:pt idx="316">
                  <c:v>73476</c:v>
                </c:pt>
                <c:pt idx="317">
                  <c:v>79864</c:v>
                </c:pt>
                <c:pt idx="318">
                  <c:v>85916</c:v>
                </c:pt>
                <c:pt idx="319">
                  <c:v>79337</c:v>
                </c:pt>
                <c:pt idx="320">
                  <c:v>81574</c:v>
                </c:pt>
                <c:pt idx="321">
                  <c:v>77590</c:v>
                </c:pt>
                <c:pt idx="322">
                  <c:v>66543</c:v>
                </c:pt>
                <c:pt idx="323">
                  <c:v>66233</c:v>
                </c:pt>
                <c:pt idx="324">
                  <c:v>63836</c:v>
                </c:pt>
                <c:pt idx="325">
                  <c:v>69121</c:v>
                </c:pt>
                <c:pt idx="326">
                  <c:v>377175</c:v>
                </c:pt>
                <c:pt idx="327">
                  <c:v>323554</c:v>
                </c:pt>
                <c:pt idx="328">
                  <c:v>180257</c:v>
                </c:pt>
                <c:pt idx="329">
                  <c:v>150604</c:v>
                </c:pt>
                <c:pt idx="330">
                  <c:v>411693</c:v>
                </c:pt>
                <c:pt idx="331">
                  <c:v>312374</c:v>
                </c:pt>
                <c:pt idx="332">
                  <c:v>160251</c:v>
                </c:pt>
                <c:pt idx="333">
                  <c:v>128197</c:v>
                </c:pt>
                <c:pt idx="334">
                  <c:v>155093</c:v>
                </c:pt>
                <c:pt idx="335">
                  <c:v>132105</c:v>
                </c:pt>
                <c:pt idx="336">
                  <c:v>120738</c:v>
                </c:pt>
                <c:pt idx="337">
                  <c:v>71343</c:v>
                </c:pt>
                <c:pt idx="338">
                  <c:v>181199</c:v>
                </c:pt>
                <c:pt idx="339">
                  <c:v>107421</c:v>
                </c:pt>
                <c:pt idx="340">
                  <c:v>59700</c:v>
                </c:pt>
                <c:pt idx="341">
                  <c:v>26256</c:v>
                </c:pt>
                <c:pt idx="342">
                  <c:v>87516</c:v>
                </c:pt>
                <c:pt idx="343">
                  <c:v>77533</c:v>
                </c:pt>
                <c:pt idx="344">
                  <c:v>59516</c:v>
                </c:pt>
                <c:pt idx="345">
                  <c:v>56351</c:v>
                </c:pt>
                <c:pt idx="346">
                  <c:v>73574</c:v>
                </c:pt>
                <c:pt idx="347">
                  <c:v>91748</c:v>
                </c:pt>
                <c:pt idx="348">
                  <c:v>100868</c:v>
                </c:pt>
                <c:pt idx="349">
                  <c:v>81484</c:v>
                </c:pt>
                <c:pt idx="350">
                  <c:v>86261</c:v>
                </c:pt>
                <c:pt idx="351">
                  <c:v>149227</c:v>
                </c:pt>
                <c:pt idx="352">
                  <c:v>96322</c:v>
                </c:pt>
                <c:pt idx="353">
                  <c:v>61551</c:v>
                </c:pt>
                <c:pt idx="354">
                  <c:v>78443</c:v>
                </c:pt>
                <c:pt idx="355">
                  <c:v>48093</c:v>
                </c:pt>
                <c:pt idx="356">
                  <c:v>49189</c:v>
                </c:pt>
                <c:pt idx="357">
                  <c:v>45240</c:v>
                </c:pt>
                <c:pt idx="358">
                  <c:v>62212</c:v>
                </c:pt>
                <c:pt idx="359">
                  <c:v>49971</c:v>
                </c:pt>
                <c:pt idx="360">
                  <c:v>33330</c:v>
                </c:pt>
                <c:pt idx="361">
                  <c:v>12485</c:v>
                </c:pt>
                <c:pt idx="362">
                  <c:v>11194</c:v>
                </c:pt>
                <c:pt idx="363">
                  <c:v>12425</c:v>
                </c:pt>
                <c:pt idx="364">
                  <c:v>10636</c:v>
                </c:pt>
                <c:pt idx="365">
                  <c:v>8152</c:v>
                </c:pt>
                <c:pt idx="366">
                  <c:v>9189</c:v>
                </c:pt>
                <c:pt idx="367">
                  <c:v>10015</c:v>
                </c:pt>
                <c:pt idx="368">
                  <c:v>11345</c:v>
                </c:pt>
                <c:pt idx="369">
                  <c:v>10251</c:v>
                </c:pt>
                <c:pt idx="370">
                  <c:v>7026</c:v>
                </c:pt>
                <c:pt idx="371">
                  <c:v>11026</c:v>
                </c:pt>
                <c:pt idx="372">
                  <c:v>7022</c:v>
                </c:pt>
                <c:pt idx="373">
                  <c:v>8648</c:v>
                </c:pt>
                <c:pt idx="374">
                  <c:v>6993</c:v>
                </c:pt>
                <c:pt idx="375">
                  <c:v>13461</c:v>
                </c:pt>
                <c:pt idx="376">
                  <c:v>6415</c:v>
                </c:pt>
                <c:pt idx="377">
                  <c:v>7508</c:v>
                </c:pt>
                <c:pt idx="378">
                  <c:v>5802</c:v>
                </c:pt>
                <c:pt idx="379">
                  <c:v>10423</c:v>
                </c:pt>
                <c:pt idx="380">
                  <c:v>5346</c:v>
                </c:pt>
                <c:pt idx="381">
                  <c:v>9779</c:v>
                </c:pt>
                <c:pt idx="382">
                  <c:v>10141</c:v>
                </c:pt>
                <c:pt idx="383">
                  <c:v>37605</c:v>
                </c:pt>
                <c:pt idx="384">
                  <c:v>41501</c:v>
                </c:pt>
                <c:pt idx="385">
                  <c:v>36333</c:v>
                </c:pt>
                <c:pt idx="386">
                  <c:v>37164</c:v>
                </c:pt>
                <c:pt idx="387">
                  <c:v>30454</c:v>
                </c:pt>
                <c:pt idx="388">
                  <c:v>35918</c:v>
                </c:pt>
                <c:pt idx="389">
                  <c:v>42523</c:v>
                </c:pt>
                <c:pt idx="390">
                  <c:v>52798</c:v>
                </c:pt>
                <c:pt idx="391">
                  <c:v>62219</c:v>
                </c:pt>
                <c:pt idx="392">
                  <c:v>58768</c:v>
                </c:pt>
                <c:pt idx="393">
                  <c:v>61929</c:v>
                </c:pt>
                <c:pt idx="394">
                  <c:v>56682</c:v>
                </c:pt>
                <c:pt idx="395">
                  <c:v>71131</c:v>
                </c:pt>
                <c:pt idx="396">
                  <c:v>70462</c:v>
                </c:pt>
                <c:pt idx="397">
                  <c:v>77937</c:v>
                </c:pt>
                <c:pt idx="398">
                  <c:v>86657</c:v>
                </c:pt>
                <c:pt idx="399">
                  <c:v>102376</c:v>
                </c:pt>
                <c:pt idx="400">
                  <c:v>99667</c:v>
                </c:pt>
                <c:pt idx="401">
                  <c:v>99481</c:v>
                </c:pt>
                <c:pt idx="402">
                  <c:v>87310</c:v>
                </c:pt>
                <c:pt idx="403">
                  <c:v>98249</c:v>
                </c:pt>
                <c:pt idx="404">
                  <c:v>104010</c:v>
                </c:pt>
                <c:pt idx="405">
                  <c:v>89434</c:v>
                </c:pt>
                <c:pt idx="406">
                  <c:v>91120</c:v>
                </c:pt>
                <c:pt idx="407">
                  <c:v>104412</c:v>
                </c:pt>
                <c:pt idx="408">
                  <c:v>100730</c:v>
                </c:pt>
                <c:pt idx="409">
                  <c:v>98167</c:v>
                </c:pt>
                <c:pt idx="410">
                  <c:v>135858</c:v>
                </c:pt>
                <c:pt idx="411">
                  <c:v>143112</c:v>
                </c:pt>
                <c:pt idx="412">
                  <c:v>149433</c:v>
                </c:pt>
                <c:pt idx="413">
                  <c:v>160471</c:v>
                </c:pt>
                <c:pt idx="414">
                  <c:v>156282</c:v>
                </c:pt>
                <c:pt idx="415">
                  <c:v>133900</c:v>
                </c:pt>
                <c:pt idx="416">
                  <c:v>121974</c:v>
                </c:pt>
                <c:pt idx="417">
                  <c:v>137174</c:v>
                </c:pt>
                <c:pt idx="418">
                  <c:v>138025</c:v>
                </c:pt>
                <c:pt idx="419">
                  <c:v>139481</c:v>
                </c:pt>
                <c:pt idx="420">
                  <c:v>143972</c:v>
                </c:pt>
                <c:pt idx="421">
                  <c:v>141562</c:v>
                </c:pt>
                <c:pt idx="422">
                  <c:v>134060</c:v>
                </c:pt>
                <c:pt idx="423">
                  <c:v>147343</c:v>
                </c:pt>
                <c:pt idx="424">
                  <c:v>145871</c:v>
                </c:pt>
                <c:pt idx="425">
                  <c:v>125777</c:v>
                </c:pt>
                <c:pt idx="426">
                  <c:v>158504</c:v>
                </c:pt>
                <c:pt idx="427">
                  <c:v>143698</c:v>
                </c:pt>
                <c:pt idx="428">
                  <c:v>154929</c:v>
                </c:pt>
                <c:pt idx="429">
                  <c:v>125266</c:v>
                </c:pt>
                <c:pt idx="430">
                  <c:v>126956</c:v>
                </c:pt>
                <c:pt idx="431">
                  <c:v>155636</c:v>
                </c:pt>
                <c:pt idx="432">
                  <c:v>146482</c:v>
                </c:pt>
                <c:pt idx="433">
                  <c:v>173211</c:v>
                </c:pt>
                <c:pt idx="434">
                  <c:v>152401</c:v>
                </c:pt>
                <c:pt idx="435">
                  <c:v>180360</c:v>
                </c:pt>
                <c:pt idx="436">
                  <c:v>156728</c:v>
                </c:pt>
                <c:pt idx="437">
                  <c:v>166612</c:v>
                </c:pt>
                <c:pt idx="438">
                  <c:v>174352</c:v>
                </c:pt>
                <c:pt idx="439">
                  <c:v>159576</c:v>
                </c:pt>
                <c:pt idx="440">
                  <c:v>156644</c:v>
                </c:pt>
                <c:pt idx="441">
                  <c:v>148500</c:v>
                </c:pt>
                <c:pt idx="442">
                  <c:v>167645</c:v>
                </c:pt>
                <c:pt idx="443">
                  <c:v>163061</c:v>
                </c:pt>
                <c:pt idx="444">
                  <c:v>138283</c:v>
                </c:pt>
                <c:pt idx="445">
                  <c:v>111384</c:v>
                </c:pt>
                <c:pt idx="446">
                  <c:v>128533</c:v>
                </c:pt>
                <c:pt idx="447">
                  <c:v>139394</c:v>
                </c:pt>
                <c:pt idx="448">
                  <c:v>119617</c:v>
                </c:pt>
                <c:pt idx="449">
                  <c:v>129499</c:v>
                </c:pt>
                <c:pt idx="450">
                  <c:v>135354</c:v>
                </c:pt>
                <c:pt idx="451">
                  <c:v>128193</c:v>
                </c:pt>
                <c:pt idx="452">
                  <c:v>128032</c:v>
                </c:pt>
                <c:pt idx="453">
                  <c:v>120023</c:v>
                </c:pt>
                <c:pt idx="454">
                  <c:v>135345</c:v>
                </c:pt>
                <c:pt idx="455">
                  <c:v>130833</c:v>
                </c:pt>
                <c:pt idx="456">
                  <c:v>130961</c:v>
                </c:pt>
                <c:pt idx="457">
                  <c:v>132317</c:v>
                </c:pt>
                <c:pt idx="458">
                  <c:v>41500</c:v>
                </c:pt>
                <c:pt idx="459">
                  <c:v>87339</c:v>
                </c:pt>
                <c:pt idx="460">
                  <c:v>129608</c:v>
                </c:pt>
                <c:pt idx="461">
                  <c:v>120171</c:v>
                </c:pt>
                <c:pt idx="462">
                  <c:v>142712</c:v>
                </c:pt>
                <c:pt idx="463">
                  <c:v>147502</c:v>
                </c:pt>
                <c:pt idx="464">
                  <c:v>131183</c:v>
                </c:pt>
                <c:pt idx="465">
                  <c:v>157527</c:v>
                </c:pt>
                <c:pt idx="466">
                  <c:v>147169</c:v>
                </c:pt>
                <c:pt idx="467">
                  <c:v>159600</c:v>
                </c:pt>
                <c:pt idx="468">
                  <c:v>154333</c:v>
                </c:pt>
                <c:pt idx="469">
                  <c:v>166254</c:v>
                </c:pt>
                <c:pt idx="470">
                  <c:v>161534</c:v>
                </c:pt>
                <c:pt idx="471">
                  <c:v>159900</c:v>
                </c:pt>
                <c:pt idx="472">
                  <c:v>136923</c:v>
                </c:pt>
                <c:pt idx="473">
                  <c:v>162793</c:v>
                </c:pt>
                <c:pt idx="474">
                  <c:v>151223</c:v>
                </c:pt>
                <c:pt idx="475">
                  <c:v>130447</c:v>
                </c:pt>
                <c:pt idx="476">
                  <c:v>153232</c:v>
                </c:pt>
                <c:pt idx="477">
                  <c:v>130465</c:v>
                </c:pt>
                <c:pt idx="478">
                  <c:v>141407</c:v>
                </c:pt>
                <c:pt idx="479">
                  <c:v>145365</c:v>
                </c:pt>
                <c:pt idx="480">
                  <c:v>147756</c:v>
                </c:pt>
                <c:pt idx="481">
                  <c:v>128537</c:v>
                </c:pt>
                <c:pt idx="482">
                  <c:v>150116</c:v>
                </c:pt>
                <c:pt idx="483">
                  <c:v>116985</c:v>
                </c:pt>
                <c:pt idx="484">
                  <c:v>136193</c:v>
                </c:pt>
                <c:pt idx="485">
                  <c:v>112805</c:v>
                </c:pt>
                <c:pt idx="486">
                  <c:v>122438</c:v>
                </c:pt>
                <c:pt idx="487">
                  <c:v>135668</c:v>
                </c:pt>
                <c:pt idx="488">
                  <c:v>125937</c:v>
                </c:pt>
                <c:pt idx="489">
                  <c:v>141067</c:v>
                </c:pt>
                <c:pt idx="490">
                  <c:v>120967</c:v>
                </c:pt>
                <c:pt idx="491">
                  <c:v>129266</c:v>
                </c:pt>
                <c:pt idx="492">
                  <c:v>112014</c:v>
                </c:pt>
                <c:pt idx="493">
                  <c:v>114067</c:v>
                </c:pt>
                <c:pt idx="494">
                  <c:v>51349</c:v>
                </c:pt>
                <c:pt idx="495">
                  <c:v>14937</c:v>
                </c:pt>
                <c:pt idx="496">
                  <c:v>12300</c:v>
                </c:pt>
                <c:pt idx="497">
                  <c:v>21158</c:v>
                </c:pt>
                <c:pt idx="498">
                  <c:v>70797</c:v>
                </c:pt>
                <c:pt idx="499">
                  <c:v>176132</c:v>
                </c:pt>
                <c:pt idx="500">
                  <c:v>135003</c:v>
                </c:pt>
                <c:pt idx="501">
                  <c:v>179316</c:v>
                </c:pt>
                <c:pt idx="502">
                  <c:v>187846</c:v>
                </c:pt>
                <c:pt idx="503">
                  <c:v>134972</c:v>
                </c:pt>
                <c:pt idx="504">
                  <c:v>139857</c:v>
                </c:pt>
                <c:pt idx="505">
                  <c:v>135259</c:v>
                </c:pt>
                <c:pt idx="506">
                  <c:v>163637</c:v>
                </c:pt>
                <c:pt idx="507">
                  <c:v>142606</c:v>
                </c:pt>
                <c:pt idx="508">
                  <c:v>126981</c:v>
                </c:pt>
                <c:pt idx="509">
                  <c:v>168873</c:v>
                </c:pt>
                <c:pt idx="510">
                  <c:v>137650</c:v>
                </c:pt>
                <c:pt idx="511">
                  <c:v>114851</c:v>
                </c:pt>
                <c:pt idx="512">
                  <c:v>105616</c:v>
                </c:pt>
                <c:pt idx="513">
                  <c:v>124323</c:v>
                </c:pt>
                <c:pt idx="514">
                  <c:v>108346</c:v>
                </c:pt>
                <c:pt idx="515">
                  <c:v>116082</c:v>
                </c:pt>
                <c:pt idx="516">
                  <c:v>118549</c:v>
                </c:pt>
                <c:pt idx="517">
                  <c:v>128372</c:v>
                </c:pt>
                <c:pt idx="518">
                  <c:v>125308</c:v>
                </c:pt>
                <c:pt idx="519">
                  <c:v>42665</c:v>
                </c:pt>
                <c:pt idx="520">
                  <c:v>10585</c:v>
                </c:pt>
                <c:pt idx="521">
                  <c:v>7368</c:v>
                </c:pt>
                <c:pt idx="522">
                  <c:v>22099</c:v>
                </c:pt>
                <c:pt idx="523">
                  <c:v>28335</c:v>
                </c:pt>
                <c:pt idx="524">
                  <c:v>120843</c:v>
                </c:pt>
                <c:pt idx="525">
                  <c:v>119276</c:v>
                </c:pt>
                <c:pt idx="526">
                  <c:v>112744</c:v>
                </c:pt>
                <c:pt idx="527">
                  <c:v>120033</c:v>
                </c:pt>
                <c:pt idx="528">
                  <c:v>146963</c:v>
                </c:pt>
                <c:pt idx="529">
                  <c:v>120135</c:v>
                </c:pt>
                <c:pt idx="530">
                  <c:v>117095</c:v>
                </c:pt>
                <c:pt idx="531">
                  <c:v>119767</c:v>
                </c:pt>
                <c:pt idx="532">
                  <c:v>172040</c:v>
                </c:pt>
                <c:pt idx="533">
                  <c:v>137732</c:v>
                </c:pt>
                <c:pt idx="534">
                  <c:v>132323</c:v>
                </c:pt>
                <c:pt idx="535">
                  <c:v>118578</c:v>
                </c:pt>
                <c:pt idx="536">
                  <c:v>100165</c:v>
                </c:pt>
                <c:pt idx="537">
                  <c:v>107965</c:v>
                </c:pt>
                <c:pt idx="538">
                  <c:v>110727</c:v>
                </c:pt>
                <c:pt idx="539">
                  <c:v>122497</c:v>
                </c:pt>
                <c:pt idx="540">
                  <c:v>126980</c:v>
                </c:pt>
                <c:pt idx="541">
                  <c:v>128844</c:v>
                </c:pt>
                <c:pt idx="542">
                  <c:v>146398</c:v>
                </c:pt>
                <c:pt idx="543">
                  <c:v>112787</c:v>
                </c:pt>
                <c:pt idx="544">
                  <c:v>160034</c:v>
                </c:pt>
                <c:pt idx="545">
                  <c:v>163185</c:v>
                </c:pt>
                <c:pt idx="546">
                  <c:v>162560</c:v>
                </c:pt>
                <c:pt idx="547">
                  <c:v>167731</c:v>
                </c:pt>
                <c:pt idx="548">
                  <c:v>171281</c:v>
                </c:pt>
                <c:pt idx="549">
                  <c:v>175893</c:v>
                </c:pt>
                <c:pt idx="550">
                  <c:v>135476</c:v>
                </c:pt>
                <c:pt idx="551">
                  <c:v>108632</c:v>
                </c:pt>
                <c:pt idx="552">
                  <c:v>173023</c:v>
                </c:pt>
                <c:pt idx="553">
                  <c:v>115345</c:v>
                </c:pt>
                <c:pt idx="554">
                  <c:v>151826</c:v>
                </c:pt>
                <c:pt idx="555">
                  <c:v>175346</c:v>
                </c:pt>
                <c:pt idx="556">
                  <c:v>162527</c:v>
                </c:pt>
                <c:pt idx="557">
                  <c:v>154864</c:v>
                </c:pt>
                <c:pt idx="558">
                  <c:v>175620</c:v>
                </c:pt>
                <c:pt idx="559">
                  <c:v>202684</c:v>
                </c:pt>
                <c:pt idx="560">
                  <c:v>165969</c:v>
                </c:pt>
                <c:pt idx="561">
                  <c:v>131665</c:v>
                </c:pt>
                <c:pt idx="562">
                  <c:v>101060</c:v>
                </c:pt>
                <c:pt idx="563">
                  <c:v>101731</c:v>
                </c:pt>
                <c:pt idx="564">
                  <c:v>94933</c:v>
                </c:pt>
                <c:pt idx="565">
                  <c:v>118330</c:v>
                </c:pt>
                <c:pt idx="566">
                  <c:v>105744</c:v>
                </c:pt>
                <c:pt idx="567">
                  <c:v>138054</c:v>
                </c:pt>
                <c:pt idx="568">
                  <c:v>120216</c:v>
                </c:pt>
                <c:pt idx="569">
                  <c:v>112838</c:v>
                </c:pt>
                <c:pt idx="570">
                  <c:v>129998</c:v>
                </c:pt>
                <c:pt idx="571">
                  <c:v>140543</c:v>
                </c:pt>
                <c:pt idx="572">
                  <c:v>102985</c:v>
                </c:pt>
                <c:pt idx="573">
                  <c:v>100940</c:v>
                </c:pt>
                <c:pt idx="574">
                  <c:v>99772</c:v>
                </c:pt>
                <c:pt idx="575">
                  <c:v>143467</c:v>
                </c:pt>
                <c:pt idx="576">
                  <c:v>140494</c:v>
                </c:pt>
                <c:pt idx="577">
                  <c:v>86966</c:v>
                </c:pt>
                <c:pt idx="578">
                  <c:v>93380</c:v>
                </c:pt>
                <c:pt idx="579">
                  <c:v>93737</c:v>
                </c:pt>
                <c:pt idx="580">
                  <c:v>121343</c:v>
                </c:pt>
                <c:pt idx="581">
                  <c:v>122154</c:v>
                </c:pt>
                <c:pt idx="582">
                  <c:v>91697</c:v>
                </c:pt>
                <c:pt idx="583">
                  <c:v>114360</c:v>
                </c:pt>
                <c:pt idx="584">
                  <c:v>106524</c:v>
                </c:pt>
                <c:pt idx="585">
                  <c:v>85736</c:v>
                </c:pt>
                <c:pt idx="586">
                  <c:v>108282</c:v>
                </c:pt>
                <c:pt idx="587">
                  <c:v>176393</c:v>
                </c:pt>
                <c:pt idx="588">
                  <c:v>143911</c:v>
                </c:pt>
                <c:pt idx="589">
                  <c:v>91092</c:v>
                </c:pt>
                <c:pt idx="590">
                  <c:v>128633</c:v>
                </c:pt>
                <c:pt idx="591">
                  <c:v>96705</c:v>
                </c:pt>
                <c:pt idx="592">
                  <c:v>106033</c:v>
                </c:pt>
                <c:pt idx="593">
                  <c:v>87804</c:v>
                </c:pt>
                <c:pt idx="594">
                  <c:v>85668</c:v>
                </c:pt>
                <c:pt idx="595">
                  <c:v>100242</c:v>
                </c:pt>
                <c:pt idx="596">
                  <c:v>85318</c:v>
                </c:pt>
                <c:pt idx="597">
                  <c:v>73382</c:v>
                </c:pt>
                <c:pt idx="598">
                  <c:v>88588</c:v>
                </c:pt>
                <c:pt idx="599">
                  <c:v>69087</c:v>
                </c:pt>
                <c:pt idx="600">
                  <c:v>73782</c:v>
                </c:pt>
                <c:pt idx="601">
                  <c:v>68635</c:v>
                </c:pt>
                <c:pt idx="602">
                  <c:v>97707</c:v>
                </c:pt>
                <c:pt idx="603">
                  <c:v>74123</c:v>
                </c:pt>
                <c:pt idx="604">
                  <c:v>66991</c:v>
                </c:pt>
                <c:pt idx="605">
                  <c:v>79771</c:v>
                </c:pt>
                <c:pt idx="606">
                  <c:v>79514</c:v>
                </c:pt>
                <c:pt idx="607">
                  <c:v>77494</c:v>
                </c:pt>
                <c:pt idx="608">
                  <c:v>84922</c:v>
                </c:pt>
                <c:pt idx="609">
                  <c:v>62537</c:v>
                </c:pt>
                <c:pt idx="610">
                  <c:v>74327</c:v>
                </c:pt>
                <c:pt idx="611">
                  <c:v>62573</c:v>
                </c:pt>
                <c:pt idx="612">
                  <c:v>62796</c:v>
                </c:pt>
                <c:pt idx="613">
                  <c:v>53160</c:v>
                </c:pt>
                <c:pt idx="614">
                  <c:v>86824</c:v>
                </c:pt>
                <c:pt idx="615">
                  <c:v>81510</c:v>
                </c:pt>
                <c:pt idx="616">
                  <c:v>101645</c:v>
                </c:pt>
                <c:pt idx="617">
                  <c:v>70456</c:v>
                </c:pt>
                <c:pt idx="618">
                  <c:v>52444</c:v>
                </c:pt>
                <c:pt idx="619">
                  <c:v>46829</c:v>
                </c:pt>
                <c:pt idx="620">
                  <c:v>67577</c:v>
                </c:pt>
                <c:pt idx="621">
                  <c:v>63532</c:v>
                </c:pt>
                <c:pt idx="622">
                  <c:v>126402</c:v>
                </c:pt>
                <c:pt idx="623">
                  <c:v>82173</c:v>
                </c:pt>
                <c:pt idx="624">
                  <c:v>58679</c:v>
                </c:pt>
                <c:pt idx="625">
                  <c:v>52247</c:v>
                </c:pt>
                <c:pt idx="626">
                  <c:v>79146</c:v>
                </c:pt>
                <c:pt idx="627">
                  <c:v>71885</c:v>
                </c:pt>
                <c:pt idx="628">
                  <c:v>59798</c:v>
                </c:pt>
                <c:pt idx="629">
                  <c:v>61800</c:v>
                </c:pt>
                <c:pt idx="630">
                  <c:v>86876</c:v>
                </c:pt>
                <c:pt idx="631">
                  <c:v>60441</c:v>
                </c:pt>
                <c:pt idx="632">
                  <c:v>72638</c:v>
                </c:pt>
                <c:pt idx="633">
                  <c:v>53823</c:v>
                </c:pt>
                <c:pt idx="634">
                  <c:v>64508</c:v>
                </c:pt>
                <c:pt idx="635">
                  <c:v>48390</c:v>
                </c:pt>
                <c:pt idx="636">
                  <c:v>79031</c:v>
                </c:pt>
                <c:pt idx="637">
                  <c:v>48462</c:v>
                </c:pt>
                <c:pt idx="638">
                  <c:v>44442</c:v>
                </c:pt>
                <c:pt idx="639">
                  <c:v>50022</c:v>
                </c:pt>
                <c:pt idx="640">
                  <c:v>47015</c:v>
                </c:pt>
                <c:pt idx="641">
                  <c:v>53910</c:v>
                </c:pt>
                <c:pt idx="642">
                  <c:v>56987</c:v>
                </c:pt>
                <c:pt idx="643">
                  <c:v>53696</c:v>
                </c:pt>
                <c:pt idx="644">
                  <c:v>45753</c:v>
                </c:pt>
                <c:pt idx="645">
                  <c:v>39568</c:v>
                </c:pt>
                <c:pt idx="646">
                  <c:v>46078</c:v>
                </c:pt>
                <c:pt idx="647">
                  <c:v>52087</c:v>
                </c:pt>
                <c:pt idx="648">
                  <c:v>71043</c:v>
                </c:pt>
                <c:pt idx="649">
                  <c:v>70806</c:v>
                </c:pt>
                <c:pt idx="650">
                  <c:v>66826</c:v>
                </c:pt>
                <c:pt idx="651">
                  <c:v>85436</c:v>
                </c:pt>
                <c:pt idx="652">
                  <c:v>96508</c:v>
                </c:pt>
                <c:pt idx="653">
                  <c:v>76871</c:v>
                </c:pt>
                <c:pt idx="654">
                  <c:v>76956</c:v>
                </c:pt>
                <c:pt idx="655">
                  <c:v>63287</c:v>
                </c:pt>
                <c:pt idx="656">
                  <c:v>70529</c:v>
                </c:pt>
                <c:pt idx="657">
                  <c:v>62846</c:v>
                </c:pt>
                <c:pt idx="658">
                  <c:v>58003</c:v>
                </c:pt>
                <c:pt idx="659">
                  <c:v>49651</c:v>
                </c:pt>
                <c:pt idx="660">
                  <c:v>64558</c:v>
                </c:pt>
                <c:pt idx="661">
                  <c:v>57946</c:v>
                </c:pt>
                <c:pt idx="662">
                  <c:v>43557</c:v>
                </c:pt>
                <c:pt idx="663">
                  <c:v>50352</c:v>
                </c:pt>
                <c:pt idx="664">
                  <c:v>59262</c:v>
                </c:pt>
                <c:pt idx="665">
                  <c:v>62858</c:v>
                </c:pt>
                <c:pt idx="666">
                  <c:v>63238</c:v>
                </c:pt>
                <c:pt idx="667">
                  <c:v>39968</c:v>
                </c:pt>
                <c:pt idx="668">
                  <c:v>52796</c:v>
                </c:pt>
                <c:pt idx="669">
                  <c:v>56152</c:v>
                </c:pt>
                <c:pt idx="670">
                  <c:v>44975</c:v>
                </c:pt>
                <c:pt idx="671">
                  <c:v>51552</c:v>
                </c:pt>
                <c:pt idx="672">
                  <c:v>83288</c:v>
                </c:pt>
                <c:pt idx="673">
                  <c:v>66565</c:v>
                </c:pt>
                <c:pt idx="674">
                  <c:v>64901</c:v>
                </c:pt>
                <c:pt idx="675">
                  <c:v>42295</c:v>
                </c:pt>
                <c:pt idx="676">
                  <c:v>79770</c:v>
                </c:pt>
                <c:pt idx="677">
                  <c:v>52472</c:v>
                </c:pt>
                <c:pt idx="678">
                  <c:v>32280</c:v>
                </c:pt>
                <c:pt idx="679">
                  <c:v>29792</c:v>
                </c:pt>
                <c:pt idx="680">
                  <c:v>38026</c:v>
                </c:pt>
                <c:pt idx="681">
                  <c:v>29952</c:v>
                </c:pt>
                <c:pt idx="682">
                  <c:v>72084</c:v>
                </c:pt>
                <c:pt idx="683">
                  <c:v>72309</c:v>
                </c:pt>
                <c:pt idx="684">
                  <c:v>90381</c:v>
                </c:pt>
                <c:pt idx="685">
                  <c:v>49526</c:v>
                </c:pt>
                <c:pt idx="686">
                  <c:v>40932</c:v>
                </c:pt>
                <c:pt idx="687">
                  <c:v>36259</c:v>
                </c:pt>
                <c:pt idx="688">
                  <c:v>72636</c:v>
                </c:pt>
                <c:pt idx="689">
                  <c:v>75574</c:v>
                </c:pt>
                <c:pt idx="690">
                  <c:v>59885</c:v>
                </c:pt>
                <c:pt idx="691">
                  <c:v>74613</c:v>
                </c:pt>
                <c:pt idx="692">
                  <c:v>68862</c:v>
                </c:pt>
                <c:pt idx="693">
                  <c:v>70956</c:v>
                </c:pt>
                <c:pt idx="694">
                  <c:v>75514</c:v>
                </c:pt>
                <c:pt idx="695">
                  <c:v>80041</c:v>
                </c:pt>
                <c:pt idx="696">
                  <c:v>76208</c:v>
                </c:pt>
                <c:pt idx="697">
                  <c:v>45297</c:v>
                </c:pt>
                <c:pt idx="698">
                  <c:v>57051</c:v>
                </c:pt>
                <c:pt idx="699">
                  <c:v>58514</c:v>
                </c:pt>
                <c:pt idx="700">
                  <c:v>109326</c:v>
                </c:pt>
                <c:pt idx="701">
                  <c:v>57119</c:v>
                </c:pt>
                <c:pt idx="702">
                  <c:v>44296</c:v>
                </c:pt>
                <c:pt idx="703">
                  <c:v>29420</c:v>
                </c:pt>
                <c:pt idx="704">
                  <c:v>28469</c:v>
                </c:pt>
                <c:pt idx="705">
                  <c:v>43066</c:v>
                </c:pt>
                <c:pt idx="706">
                  <c:v>33657</c:v>
                </c:pt>
                <c:pt idx="707">
                  <c:v>42885</c:v>
                </c:pt>
                <c:pt idx="708">
                  <c:v>29349</c:v>
                </c:pt>
                <c:pt idx="709">
                  <c:v>31463</c:v>
                </c:pt>
                <c:pt idx="710">
                  <c:v>34073</c:v>
                </c:pt>
                <c:pt idx="711">
                  <c:v>36042</c:v>
                </c:pt>
                <c:pt idx="712">
                  <c:v>36419</c:v>
                </c:pt>
                <c:pt idx="713">
                  <c:v>51964</c:v>
                </c:pt>
                <c:pt idx="714">
                  <c:v>34313</c:v>
                </c:pt>
                <c:pt idx="715">
                  <c:v>35136</c:v>
                </c:pt>
                <c:pt idx="716">
                  <c:v>42690</c:v>
                </c:pt>
                <c:pt idx="717">
                  <c:v>41265</c:v>
                </c:pt>
                <c:pt idx="718">
                  <c:v>58078</c:v>
                </c:pt>
                <c:pt idx="719">
                  <c:v>49947</c:v>
                </c:pt>
                <c:pt idx="720">
                  <c:v>43566</c:v>
                </c:pt>
                <c:pt idx="721">
                  <c:v>39853</c:v>
                </c:pt>
              </c:numCache>
            </c:numRef>
          </c:val>
          <c:smooth val="0"/>
        </c:ser>
        <c:dLbls>
          <c:showLegendKey val="0"/>
          <c:showVal val="0"/>
          <c:showCatName val="0"/>
          <c:showSerName val="0"/>
          <c:showPercent val="0"/>
          <c:showBubbleSize val="0"/>
        </c:dLbls>
        <c:smooth val="0"/>
        <c:axId val="446470720"/>
        <c:axId val="446471112"/>
      </c:lineChart>
      <c:dateAx>
        <c:axId val="4464707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日期</a:t>
                </a:r>
              </a:p>
            </c:rich>
          </c:tx>
          <c:overlay val="0"/>
          <c:spPr>
            <a:noFill/>
            <a:ln>
              <a:noFill/>
            </a:ln>
            <a:effectLst/>
          </c:sp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46471112"/>
        <c:crosses val="autoZero"/>
        <c:auto val="1"/>
        <c:lblOffset val="100"/>
        <c:baseTimeUnit val="days"/>
        <c:majorUnit val="2"/>
        <c:majorTimeUnit val="months"/>
      </c:dateAx>
      <c:valAx>
        <c:axId val="446471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记录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464707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zh-CN" altLang="en-US"/>
              <a:t>移动网络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3899371069182371"/>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3.7735849056603682E-2"/>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0.10314465408805032"/>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layout>
                <c:manualLayout>
                  <c:x val="-0.15094339622641509"/>
                  <c:y val="3.703703703703703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layout>
                <c:manualLayout>
                  <c:x val="0.12830188679245283"/>
                  <c:y val="-7.4074074074074153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8"/>
              <c:layout>
                <c:manualLayout>
                  <c:x val="0.22641509433962254"/>
                  <c:y val="-3.240740740740740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B$31:$B$39</c:f>
              <c:numCache>
                <c:formatCode>General</c:formatCode>
                <c:ptCount val="9"/>
                <c:pt idx="0">
                  <c:v>6</c:v>
                </c:pt>
                <c:pt idx="1">
                  <c:v>15</c:v>
                </c:pt>
                <c:pt idx="2">
                  <c:v>89</c:v>
                </c:pt>
                <c:pt idx="3">
                  <c:v>164</c:v>
                </c:pt>
                <c:pt idx="4">
                  <c:v>627</c:v>
                </c:pt>
                <c:pt idx="5">
                  <c:v>1572</c:v>
                </c:pt>
                <c:pt idx="6">
                  <c:v>1282</c:v>
                </c:pt>
                <c:pt idx="7">
                  <c:v>334</c:v>
                </c:pt>
                <c:pt idx="8">
                  <c:v>20</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altLang="zh-CN"/>
              <a:t>WiFi</a:t>
            </a:r>
            <a:r>
              <a:rPr lang="zh-CN" altLang="en-US"/>
              <a:t>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2</c:v>
          </c:tx>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1473158551810229"/>
                  <c:y val="-6.018518518518518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21972534332084895"/>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4.9937578027465668E-3"/>
                  <c:y val="4.629629629629629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1"/>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8"/>
              <c:layout>
                <c:manualLayout>
                  <c:x val="0.14232209737827706"/>
                  <c:y val="-0.12500000000000008"/>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C$31:$C$39</c:f>
              <c:numCache>
                <c:formatCode>General</c:formatCode>
                <c:ptCount val="9"/>
                <c:pt idx="0">
                  <c:v>6</c:v>
                </c:pt>
                <c:pt idx="1">
                  <c:v>5</c:v>
                </c:pt>
                <c:pt idx="2">
                  <c:v>112</c:v>
                </c:pt>
                <c:pt idx="3">
                  <c:v>233</c:v>
                </c:pt>
                <c:pt idx="4">
                  <c:v>296</c:v>
                </c:pt>
                <c:pt idx="5">
                  <c:v>737</c:v>
                </c:pt>
                <c:pt idx="6">
                  <c:v>1885</c:v>
                </c:pt>
                <c:pt idx="7">
                  <c:v>1532</c:v>
                </c:pt>
                <c:pt idx="8">
                  <c:v>344</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移动网络下不同</a:t>
            </a:r>
            <a:r>
              <a:rPr lang="en-US"/>
              <a:t>app</a:t>
            </a:r>
            <a:r>
              <a:rPr lang="zh-CN"/>
              <a:t>平均每天消耗流量分布图</a:t>
            </a:r>
            <a:endParaRPr lang="en-US"/>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11</c:v>
          </c:tx>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C$71:$C$77</c:f>
              <c:numCache>
                <c:formatCode>General</c:formatCode>
                <c:ptCount val="7"/>
                <c:pt idx="0">
                  <c:v>1614</c:v>
                </c:pt>
                <c:pt idx="1">
                  <c:v>2021</c:v>
                </c:pt>
                <c:pt idx="2">
                  <c:v>1433</c:v>
                </c:pt>
                <c:pt idx="3">
                  <c:v>592</c:v>
                </c:pt>
                <c:pt idx="4">
                  <c:v>108</c:v>
                </c:pt>
                <c:pt idx="5">
                  <c:v>22</c:v>
                </c:pt>
                <c:pt idx="6">
                  <c:v>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WiFi</a:t>
            </a:r>
            <a:r>
              <a:rPr lang="zh-CN"/>
              <a:t>下不同</a:t>
            </a:r>
            <a:r>
              <a:rPr lang="en-US"/>
              <a:t>app</a:t>
            </a:r>
            <a:r>
              <a:rPr lang="zh-CN"/>
              <a:t>平均每天消耗流量分布图</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view3D>
      <c:rotX val="40"/>
      <c:rotY val="43"/>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8052541469879473E-2"/>
          <c:y val="0.21553631981103943"/>
          <c:w val="0.90630281496536991"/>
          <c:h val="0.58861575711613923"/>
        </c:manualLayout>
      </c:layout>
      <c:pie3DChart>
        <c:varyColors val="1"/>
        <c:ser>
          <c:idx val="0"/>
          <c:order val="0"/>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B$71:$B$77</c:f>
              <c:numCache>
                <c:formatCode>General</c:formatCode>
                <c:ptCount val="7"/>
                <c:pt idx="0">
                  <c:v>1440</c:v>
                </c:pt>
                <c:pt idx="1">
                  <c:v>2219</c:v>
                </c:pt>
                <c:pt idx="2">
                  <c:v>1995</c:v>
                </c:pt>
                <c:pt idx="3">
                  <c:v>1350</c:v>
                </c:pt>
                <c:pt idx="4">
                  <c:v>467</c:v>
                </c:pt>
                <c:pt idx="5">
                  <c:v>70</c:v>
                </c:pt>
                <c:pt idx="6">
                  <c:v>4</c:v>
                </c:pt>
              </c:numCache>
            </c:numRef>
          </c:val>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2B88A4-81CE-4F22-AF82-2E5DE0D2CE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4</TotalTime>
  <Pages>1</Pages>
  <Words>10761</Words>
  <Characters>14636</Characters>
  <Application>Microsoft Office Word</Application>
  <DocSecurity>0</DocSecurity>
  <Lines>696</Lines>
  <Paragraphs>445</Paragraphs>
  <ScaleCrop>false</ScaleCrop>
  <Company/>
  <LinksUpToDate>false</LinksUpToDate>
  <CharactersWithSpaces>249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ong Yin</dc:creator>
  <cp:keywords/>
  <dc:description/>
  <cp:lastModifiedBy>Yanlong Yin</cp:lastModifiedBy>
  <cp:revision>22</cp:revision>
  <dcterms:created xsi:type="dcterms:W3CDTF">2015-06-24T00:45:00Z</dcterms:created>
  <dcterms:modified xsi:type="dcterms:W3CDTF">2015-08-14T09:39:00Z</dcterms:modified>
</cp:coreProperties>
</file>